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01D7" w:rsidRDefault="00E101D7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0" w:name="_GoBack"/>
      <w:bookmarkEnd w:id="0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1010"/>
        <w:gridCol w:w="3953"/>
        <w:gridCol w:w="1566"/>
        <w:gridCol w:w="2071"/>
        <w:tblGridChange w:id="1">
          <w:tblGrid>
            <w:gridCol w:w="1416"/>
            <w:gridCol w:w="1010"/>
            <w:gridCol w:w="3953"/>
            <w:gridCol w:w="1566"/>
            <w:gridCol w:w="2071"/>
          </w:tblGrid>
        </w:tblGridChange>
      </w:tblGrid>
      <w:tr w:rsidR="00BD5672" w:rsidRPr="001C19C3" w:rsidTr="00BD5672">
        <w:tc>
          <w:tcPr>
            <w:tcW w:w="1416" w:type="dxa"/>
          </w:tcPr>
          <w:p w:rsidR="00BD5672" w:rsidRPr="001C19C3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BD5672" w:rsidRPr="001C19C3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版本</w:t>
            </w:r>
          </w:p>
        </w:tc>
        <w:tc>
          <w:tcPr>
            <w:tcW w:w="3953" w:type="dxa"/>
          </w:tcPr>
          <w:p w:rsidR="00BD5672" w:rsidRPr="001C19C3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BD5672" w:rsidRPr="001C19C3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BD5672" w:rsidRPr="001C19C3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立案單號</w:t>
            </w:r>
          </w:p>
        </w:tc>
      </w:tr>
      <w:tr w:rsidR="00BD5672" w:rsidRPr="00E8700A" w:rsidTr="00BD5672">
        <w:tc>
          <w:tcPr>
            <w:tcW w:w="1416" w:type="dxa"/>
          </w:tcPr>
          <w:p w:rsidR="00BD5672" w:rsidRPr="00BD5672" w:rsidRDefault="00BD5672" w:rsidP="00295717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hint="eastAsia"/>
                <w:sz w:val="20"/>
                <w:szCs w:val="20"/>
              </w:rPr>
              <w:t>20</w:t>
            </w:r>
            <w:r w:rsidR="00295717">
              <w:rPr>
                <w:rFonts w:ascii="細明體" w:eastAsia="細明體" w:hAnsi="細明體" w:hint="eastAsia"/>
                <w:sz w:val="20"/>
                <w:szCs w:val="20"/>
              </w:rPr>
              <w:t>13</w:t>
            </w:r>
            <w:r w:rsidRPr="00BD5672">
              <w:rPr>
                <w:rFonts w:ascii="細明體" w:eastAsia="細明體" w:hAnsi="細明體" w:hint="eastAsia"/>
                <w:sz w:val="20"/>
                <w:szCs w:val="20"/>
              </w:rPr>
              <w:t>/0</w:t>
            </w:r>
            <w:r w:rsidR="00295717">
              <w:rPr>
                <w:rFonts w:ascii="細明體" w:eastAsia="細明體" w:hAnsi="細明體" w:hint="eastAsia"/>
                <w:sz w:val="20"/>
                <w:szCs w:val="20"/>
              </w:rPr>
              <w:t>8</w:t>
            </w:r>
            <w:r w:rsidRPr="00BD5672">
              <w:rPr>
                <w:rFonts w:ascii="細明體" w:eastAsia="細明體" w:hAnsi="細明體" w:hint="eastAsia"/>
                <w:sz w:val="20"/>
                <w:szCs w:val="20"/>
              </w:rPr>
              <w:t>/1</w:t>
            </w:r>
            <w:r w:rsidR="00295717">
              <w:rPr>
                <w:rFonts w:ascii="細明體" w:eastAsia="細明體" w:hAnsi="細明體" w:hint="eastAsia"/>
                <w:sz w:val="20"/>
                <w:szCs w:val="20"/>
              </w:rPr>
              <w:t>4</w:t>
            </w:r>
          </w:p>
        </w:tc>
        <w:tc>
          <w:tcPr>
            <w:tcW w:w="1010" w:type="dxa"/>
          </w:tcPr>
          <w:p w:rsidR="00BD5672" w:rsidRPr="00BD5672" w:rsidRDefault="00BD5672" w:rsidP="005558D1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3953" w:type="dxa"/>
          </w:tcPr>
          <w:p w:rsidR="00BD5672" w:rsidRPr="00BD5672" w:rsidRDefault="00BD5672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BD5672" w:rsidRPr="00BD5672" w:rsidRDefault="00295717" w:rsidP="005558D1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龎伯珊</w:t>
            </w:r>
          </w:p>
        </w:tc>
        <w:tc>
          <w:tcPr>
            <w:tcW w:w="2071" w:type="dxa"/>
          </w:tcPr>
          <w:p w:rsidR="00BD5672" w:rsidRPr="00BD5672" w:rsidRDefault="00BD5672" w:rsidP="005558D1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</w:tbl>
    <w:p w:rsidR="00BD5672" w:rsidRDefault="00BD567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F10011" w:rsidRDefault="00CD1A6F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F10011">
        <w:rPr>
          <w:rFonts w:ascii="細明體" w:eastAsia="細明體" w:hAnsi="細明體" w:hint="eastAsia"/>
          <w:b/>
          <w:kern w:val="2"/>
          <w:lang w:eastAsia="zh-TW"/>
        </w:rPr>
        <w:t>一、</w:t>
      </w:r>
      <w:r w:rsidR="00E907CC" w:rsidRPr="009617E5">
        <w:rPr>
          <w:rFonts w:ascii="細明體" w:eastAsia="細明體" w:hAnsi="細明體" w:hint="eastAsia"/>
          <w:b/>
        </w:rPr>
        <w:t>程式功能概述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8640"/>
      </w:tblGrid>
      <w:tr w:rsidR="00961F9B" w:rsidTr="00764C15">
        <w:tc>
          <w:tcPr>
            <w:tcW w:w="1440" w:type="dxa"/>
          </w:tcPr>
          <w:p w:rsidR="00961F9B" w:rsidRPr="001C19C3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程式功能</w:t>
            </w:r>
          </w:p>
        </w:tc>
        <w:tc>
          <w:tcPr>
            <w:tcW w:w="8640" w:type="dxa"/>
          </w:tcPr>
          <w:p w:rsidR="00961F9B" w:rsidRPr="00A1362F" w:rsidRDefault="00295717" w:rsidP="00764C15">
            <w:pPr>
              <w:autoSpaceDE w:val="0"/>
              <w:autoSpaceDN w:val="0"/>
              <w:adjustRightInd w:val="0"/>
              <w:spacing w:line="287" w:lineRule="auto"/>
              <w:rPr>
                <w:rFonts w:ascii="細明體" w:eastAsia="細明體" w:hAnsi="細明體"/>
                <w:color w:val="000000"/>
                <w:kern w:val="0"/>
                <w:sz w:val="20"/>
                <w:szCs w:val="20"/>
                <w:lang w:val="zh-TW"/>
              </w:rPr>
            </w:pPr>
            <w:r w:rsidRPr="00295717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投保未滿一年醫療給付明細</w:t>
            </w:r>
          </w:p>
        </w:tc>
      </w:tr>
      <w:tr w:rsidR="00961F9B" w:rsidTr="00764C15">
        <w:tc>
          <w:tcPr>
            <w:tcW w:w="1440" w:type="dxa"/>
          </w:tcPr>
          <w:p w:rsidR="00961F9B" w:rsidRPr="001C19C3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  <w:tc>
          <w:tcPr>
            <w:tcW w:w="8640" w:type="dxa"/>
          </w:tcPr>
          <w:p w:rsidR="00961F9B" w:rsidRPr="003D07FE" w:rsidRDefault="00961F9B" w:rsidP="00295717">
            <w:pPr>
              <w:rPr>
                <w:rFonts w:ascii="細明體" w:eastAsia="細明體" w:hAnsi="細明體" w:cs="新細明體" w:hint="eastAsia"/>
                <w:sz w:val="20"/>
                <w:szCs w:val="20"/>
              </w:rPr>
            </w:pPr>
            <w:r w:rsidRPr="003D07FE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 w:rsidR="00295717">
              <w:rPr>
                <w:rFonts w:ascii="細明體" w:eastAsia="細明體" w:hAnsi="細明體" w:hint="eastAsia"/>
                <w:sz w:val="20"/>
                <w:szCs w:val="20"/>
              </w:rPr>
              <w:t>AV0</w:t>
            </w:r>
            <w:r w:rsidRPr="003D07FE">
              <w:rPr>
                <w:rFonts w:ascii="細明體" w:eastAsia="細明體" w:hAnsi="細明體" w:hint="eastAsia"/>
                <w:sz w:val="20"/>
                <w:szCs w:val="20"/>
              </w:rPr>
              <w:t>_B</w:t>
            </w:r>
            <w:r w:rsidR="00295717">
              <w:rPr>
                <w:rFonts w:ascii="細明體" w:eastAsia="細明體" w:hAnsi="細明體" w:hint="eastAsia"/>
                <w:sz w:val="20"/>
                <w:szCs w:val="20"/>
              </w:rPr>
              <w:t>A01</w:t>
            </w:r>
            <w:r w:rsidRPr="003D07FE">
              <w:rPr>
                <w:rFonts w:ascii="細明體" w:eastAsia="細明體" w:hAnsi="細明體" w:hint="eastAsia"/>
                <w:sz w:val="20"/>
                <w:szCs w:val="20"/>
              </w:rPr>
              <w:t>.java</w:t>
            </w:r>
          </w:p>
        </w:tc>
      </w:tr>
      <w:tr w:rsidR="00961F9B" w:rsidTr="00764C15">
        <w:tc>
          <w:tcPr>
            <w:tcW w:w="1440" w:type="dxa"/>
          </w:tcPr>
          <w:p w:rsidR="00961F9B" w:rsidRPr="001C19C3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作業方式</w:t>
            </w:r>
          </w:p>
        </w:tc>
        <w:tc>
          <w:tcPr>
            <w:tcW w:w="8640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BATCH</w:t>
            </w:r>
          </w:p>
        </w:tc>
      </w:tr>
      <w:tr w:rsidR="00961F9B" w:rsidTr="00764C15">
        <w:tc>
          <w:tcPr>
            <w:tcW w:w="1440" w:type="dxa"/>
          </w:tcPr>
          <w:p w:rsidR="00961F9B" w:rsidRPr="001C19C3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概要說明</w:t>
            </w:r>
          </w:p>
        </w:tc>
        <w:tc>
          <w:tcPr>
            <w:tcW w:w="8640" w:type="dxa"/>
          </w:tcPr>
          <w:p w:rsidR="00961F9B" w:rsidRDefault="0029571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FAMS異常投保動機-投保未滿一年醫療給付明細</w:t>
            </w:r>
          </w:p>
        </w:tc>
      </w:tr>
      <w:tr w:rsidR="00752001" w:rsidTr="00764C15">
        <w:tc>
          <w:tcPr>
            <w:tcW w:w="1440" w:type="dxa"/>
          </w:tcPr>
          <w:p w:rsidR="00752001" w:rsidRPr="001C19C3" w:rsidRDefault="00752001" w:rsidP="0093617E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需求單位</w:t>
            </w:r>
          </w:p>
        </w:tc>
        <w:tc>
          <w:tcPr>
            <w:tcW w:w="8640" w:type="dxa"/>
          </w:tcPr>
          <w:p w:rsidR="00752001" w:rsidRPr="00E01490" w:rsidRDefault="00295717" w:rsidP="0093617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調科</w:t>
            </w:r>
          </w:p>
        </w:tc>
      </w:tr>
      <w:tr w:rsidR="00752001" w:rsidTr="00764C15">
        <w:tc>
          <w:tcPr>
            <w:tcW w:w="1440" w:type="dxa"/>
          </w:tcPr>
          <w:p w:rsidR="00752001" w:rsidRPr="001C19C3" w:rsidRDefault="00752001" w:rsidP="0093617E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作業單位</w:t>
            </w:r>
          </w:p>
        </w:tc>
        <w:tc>
          <w:tcPr>
            <w:tcW w:w="8640" w:type="dxa"/>
          </w:tcPr>
          <w:p w:rsidR="00752001" w:rsidRPr="00E01490" w:rsidRDefault="00752001" w:rsidP="0029571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</w:t>
            </w:r>
            <w:r w:rsidR="00295717">
              <w:rPr>
                <w:rFonts w:ascii="細明體" w:eastAsia="細明體" w:hAnsi="細明體" w:hint="eastAsia"/>
                <w:sz w:val="20"/>
                <w:szCs w:val="20"/>
              </w:rPr>
              <w:t>二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科</w:t>
            </w:r>
          </w:p>
        </w:tc>
      </w:tr>
      <w:tr w:rsidR="001D25AB" w:rsidTr="00764C15">
        <w:tc>
          <w:tcPr>
            <w:tcW w:w="1440" w:type="dxa"/>
          </w:tcPr>
          <w:p w:rsidR="001D25AB" w:rsidRPr="001C19C3" w:rsidRDefault="001D25AB" w:rsidP="005558D1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作業平台</w:t>
            </w:r>
          </w:p>
        </w:tc>
        <w:tc>
          <w:tcPr>
            <w:tcW w:w="8640" w:type="dxa"/>
          </w:tcPr>
          <w:p w:rsidR="001D25AB" w:rsidRPr="00E01490" w:rsidRDefault="001D25AB" w:rsidP="005558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1D25AB" w:rsidTr="00764C15">
        <w:tc>
          <w:tcPr>
            <w:tcW w:w="1440" w:type="dxa"/>
          </w:tcPr>
          <w:p w:rsidR="001D25AB" w:rsidRPr="001C19C3" w:rsidRDefault="001D25AB" w:rsidP="005558D1">
            <w:pPr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cs="Courier New" w:hint="eastAsia"/>
                <w:b/>
                <w:sz w:val="20"/>
                <w:szCs w:val="20"/>
              </w:rPr>
              <w:t>使用對象</w:t>
            </w:r>
          </w:p>
        </w:tc>
        <w:tc>
          <w:tcPr>
            <w:tcW w:w="8640" w:type="dxa"/>
          </w:tcPr>
          <w:p w:rsidR="001D25AB" w:rsidRPr="00E01490" w:rsidRDefault="001D25AB" w:rsidP="005558D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1C6A12" w:rsidRDefault="001C6A12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771BE3" w:rsidRDefault="00771BE3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 w:rsidRPr="00F10011">
        <w:rPr>
          <w:rFonts w:ascii="細明體" w:eastAsia="細明體" w:hAnsi="細明體" w:hint="eastAsia"/>
          <w:b/>
          <w:kern w:val="2"/>
          <w:lang w:eastAsia="zh-TW"/>
        </w:rPr>
        <w:t>二、</w:t>
      </w:r>
      <w:r w:rsidRPr="00F10011">
        <w:rPr>
          <w:rFonts w:ascii="細明體" w:eastAsia="細明體" w:hAnsi="細明體" w:cs="Courier New" w:hint="eastAsia"/>
          <w:b/>
        </w:rPr>
        <w:t>程式流程圖</w:t>
      </w:r>
    </w:p>
    <w:p w:rsidR="007B0CDF" w:rsidRDefault="00FA7919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  <w:r>
        <w:rPr>
          <w:rFonts w:ascii="細明體" w:eastAsia="細明體" w:hAnsi="細明體" w:cs="Courier New"/>
          <w:b/>
          <w:lang w:eastAsia="zh-TW"/>
        </w:rPr>
        <w:object w:dxaOrig="7245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218.25pt" o:ole="">
            <v:imagedata r:id="rId8" o:title=""/>
          </v:shape>
          <o:OLEObject Type="Embed" ProgID="Visio.Drawing.11" ShapeID="_x0000_i1025" DrawAspect="Content" ObjectID="_1657346361" r:id="rId9"/>
        </w:object>
      </w:r>
    </w:p>
    <w:p w:rsidR="00361E98" w:rsidRDefault="00361E98" w:rsidP="00CD1A6F">
      <w:pPr>
        <w:pStyle w:val="Tabletext"/>
        <w:keepLines w:val="0"/>
        <w:spacing w:after="0" w:line="240" w:lineRule="auto"/>
        <w:rPr>
          <w:rFonts w:ascii="細明體" w:eastAsia="細明體" w:hAnsi="細明體" w:cs="Courier New" w:hint="eastAsia"/>
          <w:b/>
          <w:lang w:eastAsia="zh-TW"/>
        </w:rPr>
      </w:pPr>
    </w:p>
    <w:p w:rsidR="00961F9B" w:rsidRPr="00F10011" w:rsidRDefault="00F10011" w:rsidP="00CD1A6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>
        <w:rPr>
          <w:rFonts w:ascii="細明體" w:eastAsia="細明體" w:hAnsi="細明體" w:hint="eastAsia"/>
          <w:b/>
          <w:kern w:val="2"/>
          <w:lang w:eastAsia="zh-TW"/>
        </w:rPr>
        <w:t>三</w:t>
      </w:r>
      <w:r w:rsidR="00CD1A6F" w:rsidRPr="00F10011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20512E" w:rsidRPr="00F10011">
        <w:rPr>
          <w:rFonts w:ascii="細明體" w:eastAsia="細明體" w:hAnsi="細明體" w:hint="eastAsia"/>
          <w:b/>
          <w:kern w:val="2"/>
          <w:lang w:eastAsia="zh-TW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94"/>
        <w:gridCol w:w="3884"/>
        <w:gridCol w:w="2835"/>
        <w:gridCol w:w="799"/>
        <w:gridCol w:w="799"/>
        <w:gridCol w:w="799"/>
        <w:gridCol w:w="800"/>
      </w:tblGrid>
      <w:tr w:rsidR="00752001" w:rsidRPr="001C19C3" w:rsidTr="00752001">
        <w:tc>
          <w:tcPr>
            <w:tcW w:w="794" w:type="dxa"/>
          </w:tcPr>
          <w:p w:rsidR="00752001" w:rsidRPr="001C19C3" w:rsidRDefault="00752001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884" w:type="dxa"/>
          </w:tcPr>
          <w:p w:rsidR="00752001" w:rsidRPr="001C19C3" w:rsidRDefault="00752001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1C19C3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中文說明</w:t>
            </w:r>
          </w:p>
        </w:tc>
        <w:tc>
          <w:tcPr>
            <w:tcW w:w="2835" w:type="dxa"/>
          </w:tcPr>
          <w:p w:rsidR="00752001" w:rsidRPr="001C19C3" w:rsidRDefault="00752001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799" w:type="dxa"/>
          </w:tcPr>
          <w:p w:rsidR="00752001" w:rsidRPr="001C19C3" w:rsidRDefault="00752001" w:rsidP="0093617E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1C19C3"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99" w:type="dxa"/>
          </w:tcPr>
          <w:p w:rsidR="00752001" w:rsidRPr="001C19C3" w:rsidRDefault="00752001" w:rsidP="0093617E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1C19C3"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99" w:type="dxa"/>
          </w:tcPr>
          <w:p w:rsidR="00752001" w:rsidRPr="001C19C3" w:rsidRDefault="00752001" w:rsidP="0093617E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1C19C3"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00" w:type="dxa"/>
          </w:tcPr>
          <w:p w:rsidR="00752001" w:rsidRPr="001C19C3" w:rsidRDefault="00752001" w:rsidP="0093617E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 w:rsidRPr="001C19C3"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752001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52001" w:rsidRPr="00226E08" w:rsidRDefault="00752001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3884" w:type="dxa"/>
          </w:tcPr>
          <w:p w:rsidR="00752001" w:rsidRPr="00B41138" w:rsidRDefault="00295717" w:rsidP="00764C1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理賠紀錄檔</w:t>
            </w:r>
          </w:p>
        </w:tc>
        <w:tc>
          <w:tcPr>
            <w:tcW w:w="2835" w:type="dxa"/>
          </w:tcPr>
          <w:p w:rsidR="00752001" w:rsidRPr="002057B2" w:rsidRDefault="00752001" w:rsidP="0029571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</w:t>
            </w:r>
            <w:r w:rsidR="00295717">
              <w:rPr>
                <w:rFonts w:ascii="細明體" w:eastAsia="細明體" w:hAnsi="細明體" w:hint="eastAsia"/>
                <w:sz w:val="20"/>
                <w:szCs w:val="20"/>
              </w:rPr>
              <w:t>AAB001</w:t>
            </w:r>
          </w:p>
        </w:tc>
        <w:tc>
          <w:tcPr>
            <w:tcW w:w="799" w:type="dxa"/>
          </w:tcPr>
          <w:p w:rsidR="00752001" w:rsidRDefault="00295717" w:rsidP="00752001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52001" w:rsidRPr="00E60524" w:rsidRDefault="00752001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752001" w:rsidRPr="00E60524" w:rsidRDefault="00752001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752001" w:rsidRPr="00E60524" w:rsidRDefault="00752001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752001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52001" w:rsidRPr="00226E08" w:rsidRDefault="00752001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3884" w:type="dxa"/>
          </w:tcPr>
          <w:p w:rsidR="00752001" w:rsidRPr="00B41138" w:rsidRDefault="0029571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投保明細檔</w:t>
            </w:r>
          </w:p>
        </w:tc>
        <w:tc>
          <w:tcPr>
            <w:tcW w:w="2835" w:type="dxa"/>
          </w:tcPr>
          <w:p w:rsidR="00752001" w:rsidRDefault="00752001" w:rsidP="0029571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</w:t>
            </w:r>
            <w:r w:rsidR="00295717">
              <w:rPr>
                <w:rFonts w:ascii="細明體" w:eastAsia="細明體" w:hAnsi="細明體" w:hint="eastAsia"/>
                <w:sz w:val="20"/>
                <w:szCs w:val="20"/>
              </w:rPr>
              <w:t>AAB100</w:t>
            </w:r>
          </w:p>
        </w:tc>
        <w:tc>
          <w:tcPr>
            <w:tcW w:w="799" w:type="dxa"/>
          </w:tcPr>
          <w:p w:rsidR="00752001" w:rsidRDefault="00295717" w:rsidP="0093617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52001" w:rsidRPr="00E60524" w:rsidRDefault="00752001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752001" w:rsidRPr="00E60524" w:rsidRDefault="00752001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752001" w:rsidRPr="00E60524" w:rsidRDefault="00752001" w:rsidP="0093617E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1C19C3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1C19C3" w:rsidRPr="00226E08" w:rsidRDefault="001C19C3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3.</w:t>
            </w:r>
          </w:p>
        </w:tc>
        <w:tc>
          <w:tcPr>
            <w:tcW w:w="3884" w:type="dxa"/>
          </w:tcPr>
          <w:p w:rsidR="001C19C3" w:rsidRDefault="001C19C3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基本資料定義檔</w:t>
            </w:r>
          </w:p>
        </w:tc>
        <w:tc>
          <w:tcPr>
            <w:tcW w:w="2835" w:type="dxa"/>
          </w:tcPr>
          <w:p w:rsidR="001C19C3" w:rsidRDefault="001C19C3" w:rsidP="0029571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GA001_PROD_DEFI</w:t>
            </w:r>
          </w:p>
        </w:tc>
        <w:tc>
          <w:tcPr>
            <w:tcW w:w="799" w:type="dxa"/>
          </w:tcPr>
          <w:p w:rsidR="001C19C3" w:rsidRDefault="001C19C3" w:rsidP="002F3578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C19C3" w:rsidRPr="00E60524" w:rsidRDefault="001C19C3" w:rsidP="002F357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1C19C3" w:rsidRPr="00E60524" w:rsidRDefault="001C19C3" w:rsidP="002F357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1C19C3" w:rsidRPr="00E60524" w:rsidRDefault="001C19C3" w:rsidP="002F357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1C19C3" w:rsidTr="00752001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1C19C3" w:rsidRPr="00226E08" w:rsidRDefault="001C19C3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4.</w:t>
            </w:r>
          </w:p>
        </w:tc>
        <w:tc>
          <w:tcPr>
            <w:tcW w:w="3884" w:type="dxa"/>
          </w:tcPr>
          <w:p w:rsidR="001C19C3" w:rsidRDefault="001C19C3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投保未滿一年醫療給付明細檔</w:t>
            </w:r>
          </w:p>
        </w:tc>
        <w:tc>
          <w:tcPr>
            <w:tcW w:w="2835" w:type="dxa"/>
          </w:tcPr>
          <w:p w:rsidR="001C19C3" w:rsidRDefault="001C19C3" w:rsidP="0029571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AVA01</w:t>
            </w:r>
          </w:p>
        </w:tc>
        <w:tc>
          <w:tcPr>
            <w:tcW w:w="799" w:type="dxa"/>
          </w:tcPr>
          <w:p w:rsidR="001C19C3" w:rsidRDefault="001C19C3" w:rsidP="002F3578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1C19C3" w:rsidRPr="00E60524" w:rsidRDefault="001C19C3" w:rsidP="002F357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1C19C3" w:rsidRPr="00E60524" w:rsidRDefault="001C19C3" w:rsidP="002F357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800" w:type="dxa"/>
          </w:tcPr>
          <w:p w:rsidR="001C19C3" w:rsidRPr="00E60524" w:rsidRDefault="001C19C3" w:rsidP="002F357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1C6A12" w:rsidRDefault="001C6A12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5C6791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5C6791">
        <w:rPr>
          <w:rFonts w:ascii="細明體" w:eastAsia="細明體" w:hAnsi="細明體" w:hint="eastAsia"/>
          <w:b/>
          <w:kern w:val="2"/>
          <w:lang w:eastAsia="zh-TW"/>
        </w:rPr>
        <w:t>四、</w:t>
      </w:r>
      <w:r w:rsidR="00961F9B" w:rsidRPr="005C6791">
        <w:rPr>
          <w:rFonts w:ascii="細明體" w:eastAsia="細明體" w:hAnsi="細明體" w:hint="eastAsia"/>
          <w:b/>
          <w:kern w:val="2"/>
          <w:lang w:eastAsia="zh-TW"/>
        </w:rPr>
        <w:t>相關模組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961F9B" w:rsidRPr="001C19C3" w:rsidTr="00764C15">
        <w:tc>
          <w:tcPr>
            <w:tcW w:w="720" w:type="dxa"/>
          </w:tcPr>
          <w:p w:rsidR="00961F9B" w:rsidRPr="001C19C3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961F9B" w:rsidRPr="001C19C3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961F9B" w:rsidRPr="001C19C3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961F9B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4590" w:type="dxa"/>
          </w:tcPr>
          <w:p w:rsidR="00961F9B" w:rsidRPr="0090048C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90048C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961F9B" w:rsidRPr="0090048C" w:rsidRDefault="00961F9B" w:rsidP="00764C1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</w:pPr>
            <w:r w:rsidRPr="0090048C"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  <w:t>batch.ErrorLog</w:t>
            </w:r>
          </w:p>
        </w:tc>
      </w:tr>
      <w:tr w:rsidR="00961F9B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4590" w:type="dxa"/>
          </w:tcPr>
          <w:p w:rsidR="00961F9B" w:rsidRPr="0090048C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961F9B" w:rsidRPr="0090048C" w:rsidRDefault="00961F9B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048C">
              <w:rPr>
                <w:rFonts w:ascii="細明體" w:eastAsia="細明體" w:hAnsi="細明體"/>
                <w:sz w:val="20"/>
              </w:rPr>
              <w:t>batch.CountManager</w:t>
            </w:r>
          </w:p>
        </w:tc>
      </w:tr>
    </w:tbl>
    <w:p w:rsidR="008E2A2C" w:rsidRDefault="008E2A2C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p w:rsidR="00961F9B" w:rsidRPr="002203D1" w:rsidRDefault="005C6791" w:rsidP="005C6791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2203D1">
        <w:rPr>
          <w:rFonts w:ascii="細明體" w:eastAsia="細明體" w:hAnsi="細明體" w:hint="eastAsia"/>
          <w:b/>
          <w:kern w:val="2"/>
          <w:lang w:eastAsia="zh-TW"/>
        </w:rPr>
        <w:t>五、</w:t>
      </w:r>
      <w:r w:rsidR="002203D1" w:rsidRPr="002203D1">
        <w:rPr>
          <w:rFonts w:ascii="細明體" w:eastAsia="細明體" w:hAnsi="細明體" w:cs="Courier New" w:hint="eastAsia"/>
          <w:b/>
        </w:rPr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961F9B" w:rsidTr="00764C15">
        <w:trPr>
          <w:trHeight w:val="120"/>
        </w:trPr>
        <w:tc>
          <w:tcPr>
            <w:tcW w:w="1672" w:type="dxa"/>
          </w:tcPr>
          <w:p w:rsidR="00961F9B" w:rsidRPr="001C19C3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作業名稱</w:t>
            </w:r>
          </w:p>
        </w:tc>
        <w:tc>
          <w:tcPr>
            <w:tcW w:w="8408" w:type="dxa"/>
          </w:tcPr>
          <w:p w:rsidR="00961F9B" w:rsidRDefault="00961F9B" w:rsidP="00295717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JAA</w:t>
            </w:r>
            <w:r w:rsidR="00295717">
              <w:rPr>
                <w:rFonts w:ascii="細明體" w:eastAsia="細明體" w:hAnsi="細明體" w:hint="eastAsia"/>
                <w:sz w:val="20"/>
                <w:szCs w:val="20"/>
              </w:rPr>
              <w:t>ADV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00</w:t>
            </w:r>
            <w:r w:rsidR="00295717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</w:tr>
      <w:tr w:rsidR="00961F9B" w:rsidTr="00764C15">
        <w:trPr>
          <w:trHeight w:val="120"/>
        </w:trPr>
        <w:tc>
          <w:tcPr>
            <w:tcW w:w="1672" w:type="dxa"/>
          </w:tcPr>
          <w:p w:rsidR="00961F9B" w:rsidRPr="001C19C3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業務別</w:t>
            </w:r>
          </w:p>
        </w:tc>
        <w:tc>
          <w:tcPr>
            <w:tcW w:w="8408" w:type="dxa"/>
          </w:tcPr>
          <w:p w:rsidR="00961F9B" w:rsidRDefault="0029571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961F9B" w:rsidTr="00764C15">
        <w:trPr>
          <w:trHeight w:val="120"/>
        </w:trPr>
        <w:tc>
          <w:tcPr>
            <w:tcW w:w="1672" w:type="dxa"/>
          </w:tcPr>
          <w:p w:rsidR="00961F9B" w:rsidRPr="001C19C3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次系統名稱</w:t>
            </w:r>
          </w:p>
        </w:tc>
        <w:tc>
          <w:tcPr>
            <w:tcW w:w="8408" w:type="dxa"/>
          </w:tcPr>
          <w:p w:rsidR="00961F9B" w:rsidRDefault="0029571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V0</w:t>
            </w:r>
          </w:p>
        </w:tc>
      </w:tr>
      <w:tr w:rsidR="00961F9B" w:rsidTr="00764C15">
        <w:trPr>
          <w:trHeight w:val="120"/>
        </w:trPr>
        <w:tc>
          <w:tcPr>
            <w:tcW w:w="1672" w:type="dxa"/>
          </w:tcPr>
          <w:p w:rsidR="00961F9B" w:rsidRPr="001C19C3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處理週期</w:t>
            </w:r>
          </w:p>
        </w:tc>
        <w:tc>
          <w:tcPr>
            <w:tcW w:w="8408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日</w:t>
            </w:r>
          </w:p>
        </w:tc>
      </w:tr>
      <w:tr w:rsidR="00961F9B" w:rsidTr="00764C15">
        <w:trPr>
          <w:trHeight w:val="120"/>
        </w:trPr>
        <w:tc>
          <w:tcPr>
            <w:tcW w:w="1672" w:type="dxa"/>
          </w:tcPr>
          <w:p w:rsidR="00961F9B" w:rsidRPr="001C19C3" w:rsidRDefault="00961F9B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分批處理的件數</w:t>
            </w:r>
          </w:p>
        </w:tc>
        <w:tc>
          <w:tcPr>
            <w:tcW w:w="8408" w:type="dxa"/>
          </w:tcPr>
          <w:p w:rsidR="00961F9B" w:rsidRDefault="00961F9B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  <w:r w:rsidR="00295717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</w:tr>
    </w:tbl>
    <w:p w:rsidR="00FF6176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bookmarkStart w:id="2" w:name="TOP"/>
    </w:p>
    <w:p w:rsidR="00FF6176" w:rsidRPr="00FF6176" w:rsidRDefault="00FF6176" w:rsidP="00FF617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 w:rsidRPr="00FF6176">
        <w:rPr>
          <w:rFonts w:ascii="細明體" w:eastAsia="細明體" w:hAnsi="細明體" w:hint="eastAsia"/>
          <w:b/>
          <w:kern w:val="2"/>
          <w:lang w:eastAsia="zh-TW"/>
        </w:rPr>
        <w:t>六、傳入參數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880"/>
        <w:gridCol w:w="3465"/>
        <w:gridCol w:w="3015"/>
      </w:tblGrid>
      <w:tr w:rsidR="00FF6176" w:rsidRPr="001C19C3" w:rsidTr="00764C15">
        <w:tc>
          <w:tcPr>
            <w:tcW w:w="720" w:type="dxa"/>
          </w:tcPr>
          <w:p w:rsidR="00FF6176" w:rsidRPr="001C19C3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880" w:type="dxa"/>
          </w:tcPr>
          <w:p w:rsidR="00FF6176" w:rsidRPr="001C19C3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說明</w:t>
            </w:r>
          </w:p>
        </w:tc>
        <w:tc>
          <w:tcPr>
            <w:tcW w:w="3465" w:type="dxa"/>
          </w:tcPr>
          <w:p w:rsidR="00FF6176" w:rsidRPr="001C19C3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資料型態</w:t>
            </w:r>
          </w:p>
        </w:tc>
        <w:tc>
          <w:tcPr>
            <w:tcW w:w="3015" w:type="dxa"/>
          </w:tcPr>
          <w:p w:rsidR="00FF6176" w:rsidRPr="001C19C3" w:rsidRDefault="00FF6176" w:rsidP="00764C15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1C19C3">
              <w:rPr>
                <w:rFonts w:ascii="細明體" w:eastAsia="細明體" w:hAnsi="細明體" w:hint="eastAsia"/>
                <w:b/>
                <w:sz w:val="20"/>
                <w:szCs w:val="20"/>
              </w:rPr>
              <w:t>備註</w:t>
            </w:r>
          </w:p>
        </w:tc>
      </w:tr>
      <w:tr w:rsidR="00FF6176" w:rsidTr="00764C15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F6176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2880" w:type="dxa"/>
          </w:tcPr>
          <w:p w:rsidR="00FF6176" w:rsidRDefault="0029571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批次處理方式</w:t>
            </w:r>
          </w:p>
        </w:tc>
        <w:tc>
          <w:tcPr>
            <w:tcW w:w="3465" w:type="dxa"/>
          </w:tcPr>
          <w:p w:rsidR="00FF6176" w:rsidRDefault="00FF6176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015" w:type="dxa"/>
          </w:tcPr>
          <w:p w:rsidR="00FF6176" w:rsidRDefault="0029571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0: 全部</w:t>
            </w:r>
          </w:p>
          <w:p w:rsidR="00295717" w:rsidRDefault="0029571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1: INSERT </w:t>
            </w:r>
          </w:p>
          <w:p w:rsidR="00295717" w:rsidRDefault="00295717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: UPDATE</w:t>
            </w:r>
          </w:p>
        </w:tc>
      </w:tr>
    </w:tbl>
    <w:p w:rsidR="00FF6176" w:rsidRPr="00FF6176" w:rsidRDefault="00FF6176" w:rsidP="008B695C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</w:p>
    <w:bookmarkEnd w:id="2"/>
    <w:p w:rsidR="00961F9B" w:rsidRPr="009B385F" w:rsidRDefault="00295717" w:rsidP="009B38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b/>
          <w:kern w:val="2"/>
          <w:lang w:eastAsia="zh-TW"/>
        </w:rPr>
      </w:pPr>
      <w:r>
        <w:rPr>
          <w:rFonts w:ascii="細明體" w:eastAsia="細明體" w:hAnsi="細明體" w:hint="eastAsia"/>
          <w:b/>
          <w:kern w:val="2"/>
          <w:lang w:eastAsia="zh-TW"/>
        </w:rPr>
        <w:t>七</w:t>
      </w:r>
      <w:r w:rsidR="009B385F" w:rsidRPr="009B385F">
        <w:rPr>
          <w:rFonts w:ascii="細明體" w:eastAsia="細明體" w:hAnsi="細明體" w:hint="eastAsia"/>
          <w:b/>
          <w:kern w:val="2"/>
          <w:lang w:eastAsia="zh-TW"/>
        </w:rPr>
        <w:t>、</w:t>
      </w:r>
      <w:r w:rsidR="00961F9B" w:rsidRPr="009B385F">
        <w:rPr>
          <w:rFonts w:ascii="細明體" w:eastAsia="細明體" w:hAnsi="細明體" w:hint="eastAsia"/>
          <w:b/>
          <w:kern w:val="2"/>
          <w:lang w:eastAsia="zh-TW"/>
        </w:rPr>
        <w:t>程</w:t>
      </w:r>
      <w:r w:rsidR="009B385F" w:rsidRPr="009B385F">
        <w:rPr>
          <w:rFonts w:ascii="細明體" w:eastAsia="細明體" w:hAnsi="細明體" w:hint="eastAsia"/>
          <w:b/>
          <w:kern w:val="2"/>
          <w:lang w:eastAsia="zh-TW"/>
        </w:rPr>
        <w:t>式內容</w:t>
      </w:r>
    </w:p>
    <w:p w:rsidR="00961F9B" w:rsidRPr="00E14ABA" w:rsidRDefault="00961F9B" w:rsidP="002724DE">
      <w:pPr>
        <w:pStyle w:val="Tabletext"/>
        <w:keepLines w:val="0"/>
        <w:numPr>
          <w:ilvl w:val="1"/>
          <w:numId w:val="10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14ABA"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961F9B" w:rsidRPr="00DF2E41" w:rsidRDefault="00961F9B" w:rsidP="002724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F2E41">
        <w:rPr>
          <w:rFonts w:ascii="細明體" w:eastAsia="細明體" w:hAnsi="細明體" w:hint="eastAsia"/>
          <w:lang w:eastAsia="zh-TW"/>
        </w:rPr>
        <w:t>件數歸零：</w:t>
      </w:r>
    </w:p>
    <w:p w:rsidR="00961F9B" w:rsidRPr="00DF2E41" w:rsidRDefault="00CA4EC4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抽件</w:t>
      </w:r>
      <w:r w:rsidR="00961F9B" w:rsidRPr="00DF2E41">
        <w:rPr>
          <w:rFonts w:ascii="細明體" w:eastAsia="細明體" w:hAnsi="細明體" w:hint="eastAsia"/>
          <w:lang w:eastAsia="zh-TW"/>
        </w:rPr>
        <w:t>輸入件數、</w:t>
      </w:r>
    </w:p>
    <w:p w:rsidR="001200CB" w:rsidRDefault="001200CB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排除件數</w:t>
      </w:r>
      <w:r w:rsidRPr="0018439D">
        <w:rPr>
          <w:rFonts w:ascii="細明體" w:eastAsia="細明體" w:hAnsi="細明體" w:hint="eastAsia"/>
          <w:kern w:val="2"/>
          <w:lang w:eastAsia="zh-TW"/>
        </w:rPr>
        <w:t>、</w:t>
      </w:r>
    </w:p>
    <w:p w:rsidR="00961F9B" w:rsidRPr="001200CB" w:rsidRDefault="001200CB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新增錯</w:t>
      </w:r>
      <w:r w:rsidR="00961F9B" w:rsidRPr="00DF2E41">
        <w:rPr>
          <w:rFonts w:ascii="細明體" w:eastAsia="細明體" w:hAnsi="細明體" w:hint="eastAsia"/>
          <w:lang w:eastAsia="zh-TW"/>
        </w:rPr>
        <w:t>誤件數、</w:t>
      </w:r>
    </w:p>
    <w:p w:rsidR="00961F9B" w:rsidRPr="001200CB" w:rsidRDefault="001200CB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200CB">
        <w:rPr>
          <w:rFonts w:ascii="細明體" w:eastAsia="細明體" w:hAnsi="細明體" w:hint="eastAsia"/>
          <w:lang w:eastAsia="zh-TW"/>
        </w:rPr>
        <w:t>更新錯誤件數、</w:t>
      </w:r>
    </w:p>
    <w:p w:rsidR="00961F9B" w:rsidRDefault="00CA4EC4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新增</w:t>
      </w:r>
      <w:r w:rsidR="00961F9B" w:rsidRPr="00504C6B">
        <w:rPr>
          <w:rFonts w:ascii="細明體" w:eastAsia="細明體" w:hAnsi="細明體" w:hint="eastAsia"/>
          <w:kern w:val="2"/>
          <w:lang w:eastAsia="zh-TW"/>
        </w:rPr>
        <w:t>件數。</w:t>
      </w:r>
    </w:p>
    <w:p w:rsidR="00CA4EC4" w:rsidRDefault="00CA4EC4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更新件數。</w:t>
      </w:r>
    </w:p>
    <w:p w:rsidR="00E64147" w:rsidRPr="00504C6B" w:rsidRDefault="00E64147" w:rsidP="00E64147">
      <w:pPr>
        <w:pStyle w:val="Tabletext"/>
        <w:keepLines w:val="0"/>
        <w:spacing w:after="0" w:line="240" w:lineRule="auto"/>
        <w:ind w:left="1644"/>
        <w:rPr>
          <w:rFonts w:ascii="細明體" w:eastAsia="細明體" w:hAnsi="細明體" w:hint="eastAsia"/>
          <w:kern w:val="2"/>
          <w:lang w:eastAsia="zh-TW"/>
        </w:rPr>
      </w:pPr>
    </w:p>
    <w:p w:rsidR="00961F9B" w:rsidRPr="00DF2E41" w:rsidRDefault="00961F9B" w:rsidP="002724D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F2E41">
        <w:rPr>
          <w:rFonts w:ascii="細明體" w:eastAsia="細明體" w:hAnsi="細明體" w:hint="eastAsia"/>
          <w:kern w:val="2"/>
          <w:lang w:eastAsia="zh-TW"/>
        </w:rPr>
        <w:t>傳入參數檢核：</w:t>
      </w:r>
    </w:p>
    <w:p w:rsidR="00961F9B" w:rsidRDefault="00961F9B" w:rsidP="002724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F2E41">
        <w:rPr>
          <w:rFonts w:ascii="細明體" w:eastAsia="細明體" w:hAnsi="細明體" w:hint="eastAsia"/>
          <w:kern w:val="2"/>
          <w:lang w:eastAsia="zh-TW"/>
        </w:rPr>
        <w:t>可無傳入參數：</w:t>
      </w:r>
    </w:p>
    <w:p w:rsidR="00961F9B" w:rsidRPr="00E64147" w:rsidRDefault="00961F9B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 w:rsidR="00E64147" w:rsidRPr="00E64147">
        <w:rPr>
          <w:rFonts w:ascii="細明體" w:eastAsia="細明體" w:hAnsi="細明體" w:hint="eastAsia"/>
          <w:lang w:eastAsia="zh-TW"/>
        </w:rPr>
        <w:t>批次處理方式</w:t>
      </w:r>
      <w:r w:rsidRPr="00E64147">
        <w:rPr>
          <w:rFonts w:ascii="細明體" w:eastAsia="細明體" w:hAnsi="細明體" w:hint="eastAsia"/>
          <w:kern w:val="2"/>
          <w:lang w:eastAsia="zh-TW"/>
        </w:rPr>
        <w:t>＝0</w:t>
      </w:r>
    </w:p>
    <w:p w:rsidR="00961F9B" w:rsidRPr="00DF2E41" w:rsidRDefault="00961F9B" w:rsidP="002724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F2E41">
        <w:rPr>
          <w:rFonts w:ascii="細明體" w:eastAsia="細明體" w:hAnsi="細明體" w:hint="eastAsia"/>
          <w:kern w:val="2"/>
          <w:lang w:eastAsia="zh-TW"/>
        </w:rPr>
        <w:t>有傳入</w:t>
      </w:r>
      <w:r>
        <w:rPr>
          <w:rFonts w:ascii="細明體" w:eastAsia="細明體" w:hAnsi="細明體" w:hint="eastAsia"/>
          <w:kern w:val="2"/>
          <w:lang w:eastAsia="zh-TW"/>
        </w:rPr>
        <w:t>參數</w:t>
      </w:r>
      <w:r w:rsidRPr="00DF2E41">
        <w:rPr>
          <w:rFonts w:ascii="細明體" w:eastAsia="細明體" w:hAnsi="細明體" w:hint="eastAsia"/>
          <w:kern w:val="2"/>
          <w:lang w:eastAsia="zh-TW"/>
        </w:rPr>
        <w:t>：</w:t>
      </w:r>
    </w:p>
    <w:p w:rsidR="00961F9B" w:rsidRPr="00E64147" w:rsidRDefault="00961F9B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 w:rsidR="00E64147" w:rsidRPr="00E64147">
        <w:rPr>
          <w:rFonts w:ascii="細明體" w:eastAsia="細明體" w:hAnsi="細明體" w:hint="eastAsia"/>
          <w:lang w:eastAsia="zh-TW"/>
        </w:rPr>
        <w:t>批次處理方式</w:t>
      </w:r>
      <w:r w:rsidRPr="00E64147">
        <w:rPr>
          <w:rFonts w:ascii="細明體" w:eastAsia="細明體" w:hAnsi="細明體" w:hint="eastAsia"/>
          <w:kern w:val="2"/>
          <w:lang w:eastAsia="zh-TW"/>
        </w:rPr>
        <w:t>＝</w:t>
      </w:r>
      <w:r w:rsidR="00E64147" w:rsidRPr="00E64147">
        <w:rPr>
          <w:rFonts w:ascii="細明體" w:eastAsia="細明體" w:hAnsi="細明體" w:hint="eastAsia"/>
          <w:lang w:eastAsia="zh-TW"/>
        </w:rPr>
        <w:t>傳入參數.批次處理方式</w:t>
      </w:r>
    </w:p>
    <w:p w:rsidR="00E64147" w:rsidRDefault="00E64147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若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 w:rsidRPr="00E64147">
        <w:rPr>
          <w:rFonts w:ascii="細明體" w:eastAsia="細明體" w:hAnsi="細明體" w:hint="eastAsia"/>
          <w:lang w:eastAsia="zh-TW"/>
        </w:rPr>
        <w:t>批次處理方式</w:t>
      </w:r>
      <w:r>
        <w:rPr>
          <w:rFonts w:ascii="細明體" w:eastAsia="細明體" w:hAnsi="細明體" w:hint="eastAsia"/>
          <w:kern w:val="2"/>
          <w:lang w:eastAsia="zh-TW"/>
        </w:rPr>
        <w:t xml:space="preserve"> 不為 0 或 1 或 2，則</w:t>
      </w:r>
    </w:p>
    <w:p w:rsidR="00E64147" w:rsidRDefault="00E64147" w:rsidP="002724D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丟出錯誤訊息：</w:t>
      </w:r>
    </w:p>
    <w:p w:rsidR="00E64147" w:rsidRPr="00E64147" w:rsidRDefault="00E64147" w:rsidP="002724D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Exitcode(ERROR)。</w:t>
      </w:r>
      <w:r w:rsidRPr="00E64147">
        <w:rPr>
          <w:rFonts w:ascii="細明體" w:eastAsia="細明體" w:hAnsi="細明體" w:hint="eastAsia"/>
          <w:kern w:val="2"/>
          <w:lang w:eastAsia="zh-TW"/>
        </w:rPr>
        <w:t>程式結束。</w:t>
      </w:r>
    </w:p>
    <w:p w:rsidR="00961F9B" w:rsidRPr="00E64147" w:rsidRDefault="00961F9B" w:rsidP="002724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F2E41">
        <w:rPr>
          <w:rFonts w:ascii="細明體" w:eastAsia="細明體" w:hAnsi="細明體"/>
          <w:kern w:val="2"/>
          <w:lang w:eastAsia="zh-TW"/>
        </w:rPr>
        <w:t>L</w:t>
      </w:r>
      <w:r w:rsidRPr="00DF2E41">
        <w:rPr>
          <w:rFonts w:ascii="細明體" w:eastAsia="細明體" w:hAnsi="細明體" w:hint="eastAsia"/>
          <w:kern w:val="2"/>
          <w:lang w:eastAsia="zh-TW"/>
        </w:rPr>
        <w:t>og.fatal</w:t>
      </w:r>
      <w:r w:rsidR="00E64147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E64147" w:rsidRPr="00E64147">
        <w:rPr>
          <w:rFonts w:ascii="細明體" w:eastAsia="細明體" w:hAnsi="細明體"/>
          <w:kern w:val="2"/>
          <w:lang w:eastAsia="zh-TW"/>
        </w:rPr>
        <w:sym w:font="Wingdings" w:char="F0E8"/>
      </w:r>
      <w:r w:rsidR="00E64147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E64147">
        <w:rPr>
          <w:rFonts w:ascii="細明體" w:eastAsia="細明體" w:hAnsi="細明體"/>
          <w:kern w:val="2"/>
          <w:lang w:eastAsia="zh-TW"/>
        </w:rPr>
        <w:t>“</w:t>
      </w:r>
      <w:r w:rsidR="00E64147" w:rsidRPr="00E64147">
        <w:rPr>
          <w:rFonts w:ascii="細明體" w:eastAsia="細明體" w:hAnsi="細明體" w:hint="eastAsia"/>
          <w:lang w:eastAsia="zh-TW"/>
        </w:rPr>
        <w:t>批次處理方式</w:t>
      </w:r>
      <w:r w:rsidRPr="00E64147">
        <w:rPr>
          <w:rFonts w:ascii="細明體" w:eastAsia="細明體" w:hAnsi="細明體" w:hint="eastAsia"/>
          <w:kern w:val="2"/>
          <w:lang w:eastAsia="zh-TW"/>
        </w:rPr>
        <w:t>：</w:t>
      </w:r>
      <w:r w:rsidRPr="00E64147">
        <w:rPr>
          <w:rFonts w:ascii="細明體" w:eastAsia="細明體" w:hAnsi="細明體"/>
          <w:kern w:val="2"/>
          <w:lang w:eastAsia="zh-TW"/>
        </w:rPr>
        <w:t>”</w:t>
      </w:r>
      <w:r w:rsidR="00E64147" w:rsidRPr="00E64147">
        <w:rPr>
          <w:rFonts w:ascii="細明體" w:eastAsia="細明體" w:hAnsi="細明體" w:hint="eastAsia"/>
          <w:kern w:val="2"/>
          <w:lang w:eastAsia="zh-TW"/>
        </w:rPr>
        <w:t xml:space="preserve">+ 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 w:rsidR="00E64147" w:rsidRPr="00E64147">
        <w:rPr>
          <w:rFonts w:ascii="細明體" w:eastAsia="細明體" w:hAnsi="細明體" w:hint="eastAsia"/>
          <w:lang w:eastAsia="zh-TW"/>
        </w:rPr>
        <w:t>批次處理方式</w:t>
      </w:r>
    </w:p>
    <w:p w:rsidR="00E64147" w:rsidRPr="00E64147" w:rsidRDefault="00E64147" w:rsidP="00E64147">
      <w:pPr>
        <w:pStyle w:val="Tabletext"/>
        <w:keepLines w:val="0"/>
        <w:spacing w:after="0" w:line="240" w:lineRule="auto"/>
        <w:ind w:left="1191"/>
        <w:rPr>
          <w:rFonts w:ascii="細明體" w:eastAsia="細明體" w:hAnsi="細明體" w:hint="eastAsia"/>
          <w:kern w:val="2"/>
          <w:lang w:eastAsia="zh-TW"/>
        </w:rPr>
      </w:pPr>
    </w:p>
    <w:p w:rsidR="00E64147" w:rsidRDefault="00E64147" w:rsidP="002724D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清空TABLE：</w:t>
      </w:r>
    </w:p>
    <w:p w:rsidR="00E64147" w:rsidRDefault="00E64147" w:rsidP="002724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若 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 w:rsidRPr="00E64147">
        <w:rPr>
          <w:rFonts w:ascii="細明體" w:eastAsia="細明體" w:hAnsi="細明體" w:hint="eastAsia"/>
          <w:lang w:eastAsia="zh-TW"/>
        </w:rPr>
        <w:t>批次處理方式</w:t>
      </w:r>
      <w:r>
        <w:rPr>
          <w:rFonts w:ascii="細明體" w:eastAsia="細明體" w:hAnsi="細明體" w:hint="eastAsia"/>
          <w:kern w:val="2"/>
          <w:lang w:eastAsia="zh-TW"/>
        </w:rPr>
        <w:t xml:space="preserve"> 不為2 </w:t>
      </w:r>
      <w:r w:rsidRPr="00E64147">
        <w:rPr>
          <w:rFonts w:ascii="細明體" w:eastAsia="細明體" w:hAnsi="細明體"/>
          <w:kern w:val="2"/>
          <w:lang w:eastAsia="zh-TW"/>
        </w:rPr>
        <w:sym w:font="Wingdings" w:char="F0E8"/>
      </w:r>
      <w:r>
        <w:rPr>
          <w:rFonts w:ascii="細明體" w:eastAsia="細明體" w:hAnsi="細明體" w:hint="eastAsia"/>
          <w:kern w:val="2"/>
          <w:lang w:eastAsia="zh-TW"/>
        </w:rPr>
        <w:t xml:space="preserve"> 清空DBAA.DTAAVA01。</w:t>
      </w:r>
    </w:p>
    <w:p w:rsidR="00E64147" w:rsidRDefault="00E64147" w:rsidP="00E64147">
      <w:pPr>
        <w:pStyle w:val="Tabletext"/>
        <w:keepLines w:val="0"/>
        <w:spacing w:after="0" w:line="240" w:lineRule="auto"/>
        <w:ind w:left="1191"/>
        <w:rPr>
          <w:rFonts w:ascii="細明體" w:eastAsia="細明體" w:hAnsi="細明體" w:hint="eastAsia"/>
          <w:kern w:val="2"/>
          <w:lang w:eastAsia="zh-TW"/>
        </w:rPr>
      </w:pPr>
    </w:p>
    <w:p w:rsidR="00582CA8" w:rsidRDefault="00582CA8" w:rsidP="002724D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>批</w:t>
      </w:r>
      <w:r w:rsidRPr="00E64147">
        <w:rPr>
          <w:rFonts w:ascii="細明體" w:eastAsia="細明體" w:hAnsi="細明體" w:hint="eastAsia"/>
          <w:lang w:eastAsia="zh-TW"/>
        </w:rPr>
        <w:t>次處理</w:t>
      </w:r>
      <w:r>
        <w:rPr>
          <w:rFonts w:ascii="細明體" w:eastAsia="細明體" w:hAnsi="細明體" w:hint="eastAsia"/>
          <w:lang w:eastAsia="zh-TW"/>
        </w:rPr>
        <w:t>日期</w:t>
      </w:r>
      <w:r w:rsidRPr="00E64147">
        <w:rPr>
          <w:rFonts w:ascii="細明體" w:eastAsia="細明體" w:hAnsi="細明體" w:hint="eastAsia"/>
          <w:kern w:val="2"/>
          <w:lang w:eastAsia="zh-TW"/>
        </w:rPr>
        <w:t>＝</w:t>
      </w:r>
      <w:r>
        <w:rPr>
          <w:rFonts w:ascii="細明體" w:eastAsia="細明體" w:hAnsi="細明體" w:hint="eastAsia"/>
          <w:kern w:val="2"/>
          <w:lang w:eastAsia="zh-TW"/>
        </w:rPr>
        <w:t>系統現在日期</w:t>
      </w:r>
    </w:p>
    <w:p w:rsidR="00582CA8" w:rsidRDefault="00582CA8" w:rsidP="00582CA8">
      <w:pPr>
        <w:pStyle w:val="Tabletext"/>
        <w:keepLines w:val="0"/>
        <w:spacing w:after="0" w:line="240" w:lineRule="auto"/>
        <w:ind w:left="680"/>
        <w:rPr>
          <w:rFonts w:ascii="細明體" w:eastAsia="細明體" w:hAnsi="細明體" w:hint="eastAsia"/>
          <w:kern w:val="2"/>
          <w:lang w:eastAsia="zh-TW"/>
        </w:rPr>
      </w:pPr>
    </w:p>
    <w:p w:rsidR="007A2E8C" w:rsidRDefault="00187628" w:rsidP="002724D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 w:rsidRPr="00E64147">
        <w:rPr>
          <w:rFonts w:ascii="細明體" w:eastAsia="細明體" w:hAnsi="細明體" w:hint="eastAsia"/>
          <w:lang w:eastAsia="zh-TW"/>
        </w:rPr>
        <w:t>批次處理方式</w:t>
      </w:r>
      <w:r>
        <w:rPr>
          <w:rFonts w:ascii="細明體" w:eastAsia="細明體" w:hAnsi="細明體" w:hint="eastAsia"/>
          <w:kern w:val="2"/>
          <w:lang w:eastAsia="zh-TW"/>
        </w:rPr>
        <w:t>不為 2</w:t>
      </w:r>
      <w:r w:rsidR="00C745E5">
        <w:rPr>
          <w:rFonts w:ascii="細明體" w:eastAsia="細明體" w:hAnsi="細明體" w:hint="eastAsia"/>
          <w:kern w:val="2"/>
          <w:lang w:eastAsia="zh-TW"/>
        </w:rPr>
        <w:t>，新增</w:t>
      </w:r>
      <w:r w:rsidR="00C745E5">
        <w:rPr>
          <w:rFonts w:ascii="細明體" w:eastAsia="細明體" w:hAnsi="細明體" w:hint="eastAsia"/>
          <w:lang w:eastAsia="zh-TW"/>
        </w:rPr>
        <w:t>投保未滿一年醫療給付明細檔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p w:rsidR="001C19C3" w:rsidRDefault="001C19C3" w:rsidP="002724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資料：</w:t>
      </w:r>
    </w:p>
    <w:p w:rsidR="001C19C3" w:rsidRDefault="00187628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lastRenderedPageBreak/>
        <w:t>讀取理賠紀錄檔</w:t>
      </w:r>
      <w:r w:rsidR="001028CD">
        <w:rPr>
          <w:rFonts w:ascii="細明體" w:eastAsia="細明體" w:hAnsi="細明體" w:hint="eastAsia"/>
          <w:kern w:val="2"/>
          <w:lang w:eastAsia="zh-TW"/>
        </w:rPr>
        <w:t>DTAAB001</w:t>
      </w:r>
      <w:r>
        <w:rPr>
          <w:rFonts w:ascii="細明體" w:eastAsia="細明體" w:hAnsi="細明體" w:hint="eastAsia"/>
          <w:kern w:val="2"/>
          <w:lang w:eastAsia="zh-TW"/>
        </w:rPr>
        <w:t>及投保明細檔</w:t>
      </w:r>
      <w:r w:rsidR="001028CD">
        <w:rPr>
          <w:rFonts w:ascii="細明體" w:eastAsia="細明體" w:hAnsi="細明體" w:hint="eastAsia"/>
          <w:kern w:val="2"/>
          <w:lang w:eastAsia="zh-TW"/>
        </w:rPr>
        <w:t>DTAAB100</w:t>
      </w:r>
      <w:r>
        <w:rPr>
          <w:rFonts w:ascii="細明體" w:eastAsia="細明體" w:hAnsi="細明體" w:hint="eastAsia"/>
          <w:kern w:val="2"/>
          <w:lang w:eastAsia="zh-TW"/>
        </w:rPr>
        <w:t>，條件為 受理編號、保單號碼、</w:t>
      </w:r>
      <w:r w:rsidR="001028CD">
        <w:rPr>
          <w:rFonts w:ascii="細明體" w:eastAsia="細明體" w:hAnsi="細明體" w:hint="eastAsia"/>
          <w:kern w:val="2"/>
          <w:lang w:eastAsia="zh-TW"/>
        </w:rPr>
        <w:t>險別 需相同</w:t>
      </w:r>
      <w:r w:rsidR="001C19C3">
        <w:rPr>
          <w:rFonts w:ascii="細明體" w:eastAsia="細明體" w:hAnsi="細明體" w:hint="eastAsia"/>
          <w:kern w:val="2"/>
          <w:lang w:eastAsia="zh-TW"/>
        </w:rPr>
        <w:t>，理賠紀錄檔的</w:t>
      </w:r>
      <w:r w:rsidR="001C19C3" w:rsidRPr="001C19C3">
        <w:rPr>
          <w:rFonts w:ascii="細明體" w:eastAsia="細明體" w:hAnsi="細明體" w:hint="eastAsia"/>
          <w:kern w:val="2"/>
          <w:lang w:eastAsia="zh-TW"/>
        </w:rPr>
        <w:t>理賠保險金代號</w:t>
      </w:r>
      <w:r w:rsidR="001C19C3">
        <w:rPr>
          <w:rFonts w:ascii="細明體" w:eastAsia="細明體" w:hAnsi="細明體" w:hint="eastAsia"/>
          <w:kern w:val="2"/>
          <w:lang w:eastAsia="zh-TW"/>
        </w:rPr>
        <w:t>需為BE開頭</w:t>
      </w:r>
      <w:r w:rsidR="001028CD">
        <w:rPr>
          <w:rFonts w:ascii="細明體" w:eastAsia="細明體" w:hAnsi="細明體" w:hint="eastAsia"/>
          <w:kern w:val="2"/>
          <w:lang w:eastAsia="zh-TW"/>
        </w:rPr>
        <w:t>。</w:t>
      </w:r>
    </w:p>
    <w:p w:rsidR="001C19C3" w:rsidRDefault="001C19C3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加讀取基本資料定義檔DTAGA001，條件為 險別 需相同</w:t>
      </w:r>
    </w:p>
    <w:p w:rsidR="00484FD7" w:rsidRDefault="00484FD7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依照DTAAB001.事故者ID、受理編號、保單號碼、險別 排序</w:t>
      </w:r>
    </w:p>
    <w:p w:rsidR="009C6A73" w:rsidRDefault="009C6A73" w:rsidP="002724DE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取到的資料逐筆處理：</w:t>
      </w:r>
    </w:p>
    <w:p w:rsidR="009C6A73" w:rsidRDefault="009C6A73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件數++</w:t>
      </w:r>
    </w:p>
    <w:p w:rsidR="002724DE" w:rsidRDefault="002724DE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判斷：</w:t>
      </w:r>
    </w:p>
    <w:p w:rsidR="009C6A73" w:rsidRPr="009C6A73" w:rsidRDefault="009C6A73" w:rsidP="002724D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 基本資料定義檔的</w:t>
      </w:r>
      <w:r>
        <w:rPr>
          <w:rFonts w:ascii="sөũ" w:hAnsi="sөũ"/>
          <w:lang w:eastAsia="zh-TW"/>
        </w:rPr>
        <w:t>商品通算分類</w:t>
      </w:r>
      <w:r>
        <w:rPr>
          <w:rFonts w:ascii="sөũ" w:hAnsi="sөũ" w:hint="eastAsia"/>
          <w:lang w:eastAsia="zh-TW"/>
        </w:rPr>
        <w:t>不為</w:t>
      </w:r>
      <w:r>
        <w:rPr>
          <w:rFonts w:ascii="sөũ" w:hAnsi="sөũ" w:hint="eastAsia"/>
          <w:lang w:eastAsia="zh-TW"/>
        </w:rPr>
        <w:t xml:space="preserve"> 005</w:t>
      </w:r>
      <w:r>
        <w:rPr>
          <w:rFonts w:ascii="sөũ" w:hAnsi="sөũ" w:hint="eastAsia"/>
          <w:lang w:eastAsia="zh-TW"/>
        </w:rPr>
        <w:t>、</w:t>
      </w:r>
      <w:r>
        <w:rPr>
          <w:rFonts w:ascii="sөũ" w:hAnsi="sөũ" w:hint="eastAsia"/>
          <w:lang w:eastAsia="zh-TW"/>
        </w:rPr>
        <w:t>013</w:t>
      </w:r>
      <w:r>
        <w:rPr>
          <w:rFonts w:ascii="sөũ" w:hAnsi="sөũ" w:hint="eastAsia"/>
          <w:lang w:eastAsia="zh-TW"/>
        </w:rPr>
        <w:t>、</w:t>
      </w:r>
      <w:r>
        <w:rPr>
          <w:rFonts w:ascii="sөũ" w:hAnsi="sөũ" w:hint="eastAsia"/>
          <w:lang w:eastAsia="zh-TW"/>
        </w:rPr>
        <w:t>015</w:t>
      </w:r>
      <w:r>
        <w:rPr>
          <w:rFonts w:ascii="sөũ" w:hAnsi="sөũ" w:hint="eastAsia"/>
          <w:lang w:eastAsia="zh-TW"/>
        </w:rPr>
        <w:t>、</w:t>
      </w:r>
      <w:r>
        <w:rPr>
          <w:rFonts w:ascii="sөũ" w:hAnsi="sөũ" w:hint="eastAsia"/>
          <w:lang w:eastAsia="zh-TW"/>
        </w:rPr>
        <w:t>A02</w:t>
      </w:r>
      <w:r>
        <w:rPr>
          <w:rFonts w:ascii="sөũ" w:hAnsi="sөũ" w:hint="eastAsia"/>
          <w:lang w:eastAsia="zh-TW"/>
        </w:rPr>
        <w:t>、</w:t>
      </w:r>
      <w:r>
        <w:rPr>
          <w:rFonts w:ascii="sөũ" w:hAnsi="sөũ" w:hint="eastAsia"/>
          <w:lang w:eastAsia="zh-TW"/>
        </w:rPr>
        <w:t>A06</w:t>
      </w:r>
      <w:r>
        <w:rPr>
          <w:rFonts w:ascii="sөũ" w:hAnsi="sөũ" w:hint="eastAsia"/>
          <w:lang w:eastAsia="zh-TW"/>
        </w:rPr>
        <w:t>、</w:t>
      </w:r>
      <w:r>
        <w:rPr>
          <w:rFonts w:ascii="sөũ" w:hAnsi="sөũ" w:hint="eastAsia"/>
          <w:lang w:eastAsia="zh-TW"/>
        </w:rPr>
        <w:t>A08</w:t>
      </w:r>
      <w:r>
        <w:rPr>
          <w:rFonts w:ascii="sөũ" w:hAnsi="sөũ" w:hint="eastAsia"/>
          <w:lang w:eastAsia="zh-TW"/>
        </w:rPr>
        <w:t>、</w:t>
      </w:r>
      <w:r>
        <w:rPr>
          <w:rFonts w:ascii="sөũ" w:hAnsi="sөũ" w:hint="eastAsia"/>
          <w:lang w:eastAsia="zh-TW"/>
        </w:rPr>
        <w:t>A09</w:t>
      </w:r>
      <w:r>
        <w:rPr>
          <w:rFonts w:ascii="sөũ" w:hAnsi="sөũ" w:hint="eastAsia"/>
          <w:lang w:eastAsia="zh-TW"/>
        </w:rPr>
        <w:t>、</w:t>
      </w:r>
      <w:r>
        <w:rPr>
          <w:rFonts w:ascii="sөũ" w:hAnsi="sөũ" w:hint="eastAsia"/>
          <w:lang w:eastAsia="zh-TW"/>
        </w:rPr>
        <w:t>A11</w:t>
      </w:r>
      <w:r>
        <w:rPr>
          <w:rFonts w:ascii="sөũ" w:hAnsi="sөũ" w:hint="eastAsia"/>
          <w:lang w:eastAsia="zh-TW"/>
        </w:rPr>
        <w:t>、</w:t>
      </w:r>
      <w:r>
        <w:rPr>
          <w:rFonts w:ascii="sөũ" w:hAnsi="sөũ" w:hint="eastAsia"/>
          <w:lang w:eastAsia="zh-TW"/>
        </w:rPr>
        <w:t>A13</w:t>
      </w:r>
      <w:r>
        <w:rPr>
          <w:rFonts w:ascii="sөũ" w:hAnsi="sөũ" w:hint="eastAsia"/>
          <w:lang w:eastAsia="zh-TW"/>
        </w:rPr>
        <w:t>，則：</w:t>
      </w:r>
    </w:p>
    <w:p w:rsidR="009C6A73" w:rsidRPr="009C6A73" w:rsidRDefault="009C6A73" w:rsidP="002724DE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sөũ" w:hAnsi="sөũ" w:hint="eastAsia"/>
          <w:lang w:eastAsia="zh-TW"/>
        </w:rPr>
        <w:t>排除件數</w:t>
      </w:r>
      <w:r>
        <w:rPr>
          <w:rFonts w:ascii="sөũ" w:hAnsi="sөũ" w:hint="eastAsia"/>
          <w:lang w:eastAsia="zh-TW"/>
        </w:rPr>
        <w:t>++</w:t>
      </w:r>
    </w:p>
    <w:p w:rsidR="009C6A73" w:rsidRPr="007A4043" w:rsidRDefault="009C6A73" w:rsidP="002724DE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sөũ" w:hAnsi="sөũ" w:hint="eastAsia"/>
          <w:lang w:eastAsia="zh-TW"/>
        </w:rPr>
        <w:t>繼續處理下一筆資料</w:t>
      </w:r>
    </w:p>
    <w:p w:rsidR="007A4043" w:rsidRPr="007A4043" w:rsidRDefault="007A4043" w:rsidP="007A4043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sөũ" w:hAnsi="sөũ" w:hint="eastAsia"/>
          <w:lang w:eastAsia="zh-TW"/>
        </w:rPr>
        <w:t>若</w:t>
      </w:r>
      <w:r>
        <w:rPr>
          <w:rFonts w:ascii="sөũ" w:hAnsi="sөũ" w:hint="eastAsia"/>
          <w:lang w:eastAsia="zh-TW"/>
        </w:rPr>
        <w:t xml:space="preserve"> DTAAB001.</w:t>
      </w:r>
      <w:r>
        <w:rPr>
          <w:rFonts w:ascii="sөũ" w:hAnsi="sөũ" w:hint="eastAsia"/>
          <w:lang w:eastAsia="zh-TW"/>
        </w:rPr>
        <w:t>給付狀態</w:t>
      </w:r>
      <w:r>
        <w:rPr>
          <w:rFonts w:ascii="sөũ" w:hAnsi="sөũ" w:hint="eastAsia"/>
          <w:lang w:eastAsia="zh-TW"/>
        </w:rPr>
        <w:t xml:space="preserve"> </w:t>
      </w:r>
      <w:r>
        <w:rPr>
          <w:rFonts w:ascii="sөũ" w:hAnsi="sөũ" w:hint="eastAsia"/>
          <w:lang w:eastAsia="zh-TW"/>
        </w:rPr>
        <w:t>為</w:t>
      </w:r>
      <w:r>
        <w:rPr>
          <w:rFonts w:ascii="sөũ" w:hAnsi="sөũ" w:hint="eastAsia"/>
          <w:lang w:eastAsia="zh-TW"/>
        </w:rPr>
        <w:t xml:space="preserve"> 5 </w:t>
      </w:r>
      <w:r>
        <w:rPr>
          <w:rFonts w:ascii="sөũ" w:hAnsi="sөũ" w:hint="eastAsia"/>
          <w:lang w:eastAsia="zh-TW"/>
        </w:rPr>
        <w:t>或</w:t>
      </w:r>
      <w:r>
        <w:rPr>
          <w:rFonts w:ascii="sөũ" w:hAnsi="sөũ" w:hint="eastAsia"/>
          <w:lang w:eastAsia="zh-TW"/>
        </w:rPr>
        <w:t xml:space="preserve"> 6</w:t>
      </w:r>
    </w:p>
    <w:p w:rsidR="007A4043" w:rsidRPr="009C6A73" w:rsidRDefault="007A4043" w:rsidP="007A4043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sөũ" w:hAnsi="sөũ" w:hint="eastAsia"/>
          <w:lang w:eastAsia="zh-TW"/>
        </w:rPr>
        <w:t>排除件數</w:t>
      </w:r>
      <w:r>
        <w:rPr>
          <w:rFonts w:ascii="sөũ" w:hAnsi="sөũ" w:hint="eastAsia"/>
          <w:lang w:eastAsia="zh-TW"/>
        </w:rPr>
        <w:t>++</w:t>
      </w:r>
    </w:p>
    <w:p w:rsidR="007A4043" w:rsidRPr="009C6A73" w:rsidRDefault="007A4043" w:rsidP="007A4043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sөũ" w:hAnsi="sөũ" w:hint="eastAsia"/>
          <w:lang w:eastAsia="zh-TW"/>
        </w:rPr>
        <w:t>繼續處理下一筆資料</w:t>
      </w:r>
    </w:p>
    <w:p w:rsidR="006850DE" w:rsidRDefault="006850DE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投保日期：</w:t>
      </w:r>
    </w:p>
    <w:p w:rsidR="006850DE" w:rsidRDefault="006850DE" w:rsidP="006850D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>投保日期＝DTAAB100.ISSUE_DATE。</w:t>
      </w:r>
    </w:p>
    <w:p w:rsidR="006850DE" w:rsidRDefault="006850DE" w:rsidP="006850D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DTAAB100.ORI_ISSUE_DATE不為空值，則</w:t>
      </w:r>
      <w:r w:rsidRPr="00675475">
        <w:rPr>
          <w:rFonts w:ascii="細明體" w:eastAsia="細明體" w:hAnsi="細明體"/>
          <w:kern w:val="2"/>
          <w:lang w:eastAsia="zh-TW"/>
        </w:rPr>
        <w:sym w:font="Wingdings" w:char="F0E8"/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>投保日期＝DTAAB100.ORI_ISSUE_DATE</w:t>
      </w:r>
    </w:p>
    <w:p w:rsidR="006850DE" w:rsidRDefault="006850DE" w:rsidP="006850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計算間隔日數：</w:t>
      </w:r>
    </w:p>
    <w:p w:rsidR="006850DE" w:rsidRDefault="006850DE" w:rsidP="006850D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 xml:space="preserve">間隔日數＝DTAAB001.事故日期 － 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>投保日期</w:t>
      </w:r>
    </w:p>
    <w:p w:rsidR="006850DE" w:rsidRDefault="006850DE" w:rsidP="006850D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>間隔日數＜＝365 ，則：</w:t>
      </w:r>
    </w:p>
    <w:p w:rsidR="00582CA8" w:rsidRPr="009C6A73" w:rsidRDefault="00582CA8" w:rsidP="00582CA8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sөũ" w:hAnsi="sөũ" w:hint="eastAsia"/>
          <w:lang w:eastAsia="zh-TW"/>
        </w:rPr>
        <w:t>排除件數</w:t>
      </w:r>
      <w:r>
        <w:rPr>
          <w:rFonts w:ascii="sөũ" w:hAnsi="sөũ" w:hint="eastAsia"/>
          <w:lang w:eastAsia="zh-TW"/>
        </w:rPr>
        <w:t>++</w:t>
      </w:r>
    </w:p>
    <w:p w:rsidR="006850DE" w:rsidRPr="006850DE" w:rsidRDefault="00582CA8" w:rsidP="00582CA8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sөũ" w:hAnsi="sөũ" w:hint="eastAsia"/>
          <w:lang w:eastAsia="zh-TW"/>
        </w:rPr>
        <w:t>繼續處理下一筆資料</w:t>
      </w:r>
    </w:p>
    <w:p w:rsidR="00484FD7" w:rsidRDefault="00484FD7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若DTAAB001.事故者ID與上一筆相同，則 </w:t>
      </w:r>
      <w:r w:rsidRPr="00484FD7">
        <w:rPr>
          <w:rFonts w:ascii="細明體" w:eastAsia="細明體" w:hAnsi="細明體"/>
          <w:kern w:val="2"/>
          <w:lang w:eastAsia="zh-TW"/>
        </w:rPr>
        <w:sym w:font="Wingdings" w:char="F0E8"/>
      </w:r>
    </w:p>
    <w:p w:rsidR="00484FD7" w:rsidRDefault="00484FD7" w:rsidP="00484FD7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 xml:space="preserve">組明細KEY＝ DTAAB001.事故者ID </w:t>
      </w:r>
    </w:p>
    <w:p w:rsidR="001A0572" w:rsidRPr="001A0572" w:rsidRDefault="00484FD7" w:rsidP="001A0572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 xml:space="preserve">組金額明細內容＝ 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 xml:space="preserve">組金額明細內容 + DTAAB001.事故者ID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 DTAAB001.</w:t>
      </w:r>
      <w:r w:rsidRPr="00323816">
        <w:rPr>
          <w:rFonts w:ascii="細明體" w:eastAsia="細明體" w:hAnsi="細明體" w:hint="eastAsia"/>
          <w:kern w:val="2"/>
          <w:lang w:eastAsia="zh-TW"/>
        </w:rPr>
        <w:t>受理編號</w:t>
      </w:r>
      <w:r>
        <w:rPr>
          <w:rFonts w:ascii="細明體" w:eastAsia="細明體" w:hAnsi="細明體" w:hint="eastAsia"/>
          <w:kern w:val="2"/>
          <w:lang w:eastAsia="zh-TW"/>
        </w:rPr>
        <w:t xml:space="preserve">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>+ DTAAB001.保</w:t>
      </w:r>
      <w:r w:rsidRPr="00323816">
        <w:rPr>
          <w:rFonts w:ascii="細明體" w:eastAsia="細明體" w:hAnsi="細明體" w:hint="eastAsia"/>
          <w:kern w:val="2"/>
          <w:lang w:eastAsia="zh-TW"/>
        </w:rPr>
        <w:t>單號碼</w:t>
      </w:r>
      <w:r>
        <w:rPr>
          <w:rFonts w:ascii="細明體" w:eastAsia="細明體" w:hAnsi="細明體" w:hint="eastAsia"/>
          <w:kern w:val="2"/>
          <w:lang w:eastAsia="zh-TW"/>
        </w:rPr>
        <w:t xml:space="preserve">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 DTAAB001.</w:t>
      </w:r>
      <w:r w:rsidRPr="00323816">
        <w:rPr>
          <w:rFonts w:ascii="細明體" w:eastAsia="細明體" w:hAnsi="細明體" w:hint="eastAsia"/>
          <w:kern w:val="2"/>
          <w:lang w:eastAsia="zh-TW"/>
        </w:rPr>
        <w:t>險別</w:t>
      </w:r>
      <w:r>
        <w:rPr>
          <w:rFonts w:ascii="細明體" w:eastAsia="細明體" w:hAnsi="細明體" w:hint="eastAsia"/>
          <w:kern w:val="2"/>
          <w:lang w:eastAsia="zh-TW"/>
        </w:rPr>
        <w:t xml:space="preserve">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 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>投保日期</w:t>
      </w:r>
      <w:r w:rsidR="00BE7F0B" w:rsidRPr="001A0572">
        <w:rPr>
          <w:rFonts w:ascii="細明體" w:eastAsia="細明體" w:hAnsi="細明體" w:hint="eastAsia"/>
          <w:kern w:val="2"/>
          <w:lang w:eastAsia="zh-TW"/>
        </w:rPr>
        <w:t>(格式:民國年月日有/分隔)</w:t>
      </w:r>
      <w:r>
        <w:rPr>
          <w:rFonts w:ascii="細明體" w:eastAsia="細明體" w:hAnsi="細明體" w:hint="eastAsia"/>
          <w:kern w:val="2"/>
          <w:lang w:eastAsia="zh-TW"/>
        </w:rPr>
        <w:t xml:space="preserve">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 DTAAB001.</w:t>
      </w:r>
      <w:r w:rsidRPr="00323816">
        <w:rPr>
          <w:rFonts w:ascii="細明體" w:eastAsia="細明體" w:hAnsi="細明體" w:hint="eastAsia"/>
          <w:kern w:val="2"/>
          <w:lang w:eastAsia="zh-TW"/>
        </w:rPr>
        <w:t>事故日期</w:t>
      </w:r>
      <w:r>
        <w:rPr>
          <w:rFonts w:ascii="細明體" w:eastAsia="細明體" w:hAnsi="細明體" w:hint="eastAsia"/>
          <w:kern w:val="2"/>
          <w:lang w:eastAsia="zh-TW"/>
        </w:rPr>
        <w:t xml:space="preserve">(格式:民國年月日有/分隔)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 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 xml:space="preserve">間隔日數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 DTAAB001.</w:t>
      </w:r>
      <w:r w:rsidRPr="00323816">
        <w:rPr>
          <w:rFonts w:ascii="細明體" w:eastAsia="細明體" w:hAnsi="細明體" w:hint="eastAsia"/>
          <w:kern w:val="2"/>
          <w:lang w:eastAsia="zh-TW"/>
        </w:rPr>
        <w:t>保險金名稱</w:t>
      </w:r>
      <w:r>
        <w:rPr>
          <w:rFonts w:ascii="細明體" w:eastAsia="細明體" w:hAnsi="細明體" w:hint="eastAsia"/>
          <w:kern w:val="2"/>
          <w:lang w:eastAsia="zh-TW"/>
        </w:rPr>
        <w:t xml:space="preserve">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 DTAAB001.</w:t>
      </w:r>
      <w:r w:rsidRPr="00323816">
        <w:rPr>
          <w:rFonts w:ascii="細明體" w:eastAsia="細明體" w:hAnsi="細明體" w:hint="eastAsia"/>
          <w:kern w:val="2"/>
          <w:lang w:eastAsia="zh-TW"/>
        </w:rPr>
        <w:t>給付金額</w:t>
      </w:r>
      <w:r>
        <w:rPr>
          <w:rFonts w:ascii="細明體" w:eastAsia="細明體" w:hAnsi="細明體" w:hint="eastAsia"/>
          <w:kern w:val="2"/>
          <w:lang w:eastAsia="zh-TW"/>
        </w:rPr>
        <w:t xml:space="preserve">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;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1A0572" w:rsidRDefault="001A0572" w:rsidP="001A0572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DTAAB001.受理編號與上一筆相不同，且為0001 結尾，則</w:t>
      </w:r>
      <w:r w:rsidRPr="001A0572">
        <w:rPr>
          <w:rFonts w:ascii="細明體" w:eastAsia="細明體" w:hAnsi="細明體"/>
          <w:kern w:val="2"/>
          <w:lang w:eastAsia="zh-TW"/>
        </w:rPr>
        <w:sym w:font="Wingdings" w:char="F0E8"/>
      </w:r>
    </w:p>
    <w:p w:rsidR="00F11B78" w:rsidRDefault="00F11B78" w:rsidP="001A0572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 xml:space="preserve">組件數明細內容為空字串 </w:t>
      </w:r>
      <w:r w:rsidRPr="00F11B78">
        <w:rPr>
          <w:rFonts w:ascii="細明體" w:eastAsia="細明體" w:hAnsi="細明體"/>
          <w:kern w:val="2"/>
          <w:lang w:eastAsia="zh-TW"/>
        </w:rPr>
        <w:sym w:font="Wingdings" w:char="F0E8"/>
      </w:r>
    </w:p>
    <w:p w:rsidR="00F11B78" w:rsidRDefault="00F11B78" w:rsidP="00F11B78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 xml:space="preserve">組件數明細內容＝ </w:t>
      </w:r>
      <w:r>
        <w:rPr>
          <w:rFonts w:ascii="細明體" w:eastAsia="細明體" w:hAnsi="細明體"/>
          <w:kern w:val="2"/>
          <w:lang w:eastAsia="zh-TW"/>
        </w:rPr>
        <w:t>“</w:t>
      </w:r>
      <w:r w:rsidRPr="00323816">
        <w:rPr>
          <w:rFonts w:ascii="細明體" w:eastAsia="細明體" w:hAnsi="細明體" w:hint="eastAsia"/>
          <w:kern w:val="2"/>
          <w:lang w:eastAsia="zh-TW"/>
        </w:rPr>
        <w:t>事故者ID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 w:rsidRPr="00323816">
        <w:rPr>
          <w:rFonts w:ascii="細明體" w:eastAsia="細明體" w:hAnsi="細明體" w:hint="eastAsia"/>
          <w:kern w:val="2"/>
          <w:lang w:eastAsia="zh-TW"/>
        </w:rPr>
        <w:t>受理編號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 w:rsidRPr="00323816">
        <w:rPr>
          <w:rFonts w:ascii="細明體" w:eastAsia="細明體" w:hAnsi="細明體" w:hint="eastAsia"/>
          <w:kern w:val="2"/>
          <w:lang w:eastAsia="zh-TW"/>
        </w:rPr>
        <w:t>投保日期</w:t>
      </w:r>
      <w:r>
        <w:rPr>
          <w:rFonts w:ascii="細明體" w:eastAsia="細明體" w:hAnsi="細明體" w:hint="eastAsia"/>
          <w:kern w:val="2"/>
          <w:lang w:eastAsia="zh-TW"/>
        </w:rPr>
        <w:t>,住院起日,</w:t>
      </w:r>
      <w:r w:rsidRPr="00323816">
        <w:rPr>
          <w:rFonts w:ascii="細明體" w:eastAsia="細明體" w:hAnsi="細明體" w:hint="eastAsia"/>
          <w:kern w:val="2"/>
          <w:lang w:eastAsia="zh-TW"/>
        </w:rPr>
        <w:t>間隔日數</w:t>
      </w:r>
      <w:r>
        <w:rPr>
          <w:rFonts w:ascii="細明體" w:eastAsia="細明體" w:hAnsi="細明體" w:hint="eastAsia"/>
          <w:kern w:val="2"/>
          <w:lang w:eastAsia="zh-TW"/>
        </w:rPr>
        <w:t>;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+ DTAAB001.事故者ID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 DTAAB001.</w:t>
      </w:r>
      <w:r w:rsidRPr="00323816">
        <w:rPr>
          <w:rFonts w:ascii="細明體" w:eastAsia="細明體" w:hAnsi="細明體" w:hint="eastAsia"/>
          <w:kern w:val="2"/>
          <w:lang w:eastAsia="zh-TW"/>
        </w:rPr>
        <w:t>受理編號</w:t>
      </w:r>
      <w:r>
        <w:rPr>
          <w:rFonts w:ascii="細明體" w:eastAsia="細明體" w:hAnsi="細明體" w:hint="eastAsia"/>
          <w:kern w:val="2"/>
          <w:lang w:eastAsia="zh-TW"/>
        </w:rPr>
        <w:t xml:space="preserve"> + 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>投保日期</w:t>
      </w:r>
      <w:r w:rsidR="00BE7F0B" w:rsidRPr="001A0572">
        <w:rPr>
          <w:rFonts w:ascii="細明體" w:eastAsia="細明體" w:hAnsi="細明體" w:hint="eastAsia"/>
          <w:kern w:val="2"/>
          <w:lang w:eastAsia="zh-TW"/>
        </w:rPr>
        <w:t>(格式:民國年月日有/分隔)</w:t>
      </w:r>
      <w:r>
        <w:rPr>
          <w:rFonts w:ascii="細明體" w:eastAsia="細明體" w:hAnsi="細明體" w:hint="eastAsia"/>
          <w:kern w:val="2"/>
          <w:lang w:eastAsia="zh-TW"/>
        </w:rPr>
        <w:t xml:space="preserve">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 DTAAB001.</w:t>
      </w:r>
      <w:r w:rsidRPr="00323816">
        <w:rPr>
          <w:rFonts w:ascii="細明體" w:eastAsia="細明體" w:hAnsi="細明體" w:hint="eastAsia"/>
          <w:kern w:val="2"/>
          <w:lang w:eastAsia="zh-TW"/>
        </w:rPr>
        <w:t>事故日期</w:t>
      </w:r>
      <w:r>
        <w:rPr>
          <w:rFonts w:ascii="細明體" w:eastAsia="細明體" w:hAnsi="細明體" w:hint="eastAsia"/>
          <w:kern w:val="2"/>
          <w:lang w:eastAsia="zh-TW"/>
        </w:rPr>
        <w:t>(格式:民國年月日有/分隔)</w:t>
      </w:r>
      <w:r w:rsidRPr="0088194A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 xml:space="preserve">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 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 xml:space="preserve">間隔日數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;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F11B78" w:rsidRDefault="00F11B78" w:rsidP="001A0572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否則 </w:t>
      </w:r>
      <w:r w:rsidRPr="00F11B78">
        <w:rPr>
          <w:rFonts w:ascii="細明體" w:eastAsia="細明體" w:hAnsi="細明體"/>
          <w:kern w:val="2"/>
          <w:lang w:eastAsia="zh-TW"/>
        </w:rPr>
        <w:sym w:font="Wingdings" w:char="F0E8"/>
      </w:r>
    </w:p>
    <w:p w:rsidR="001A0572" w:rsidRPr="001A0572" w:rsidRDefault="001A0572" w:rsidP="00F11B78">
      <w:pPr>
        <w:pStyle w:val="Tabletext"/>
        <w:keepLines w:val="0"/>
        <w:numPr>
          <w:ilvl w:val="6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1A0572">
        <w:rPr>
          <w:rFonts w:ascii="細明體" w:eastAsia="細明體" w:hAnsi="細明體" w:hint="eastAsia"/>
          <w:kern w:val="2"/>
          <w:lang w:eastAsia="zh-TW"/>
        </w:rPr>
        <w:t>＄組件數明細內容＝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 xml:space="preserve">組件數明細內容 </w:t>
      </w:r>
      <w:r w:rsidRPr="001A0572">
        <w:rPr>
          <w:rFonts w:ascii="細明體" w:eastAsia="細明體" w:hAnsi="細明體" w:hint="eastAsia"/>
          <w:kern w:val="2"/>
          <w:lang w:eastAsia="zh-TW"/>
        </w:rPr>
        <w:t xml:space="preserve">+ DTAAB001.事故者ID + </w:t>
      </w:r>
      <w:r w:rsidRPr="001A0572">
        <w:rPr>
          <w:rFonts w:ascii="細明體" w:eastAsia="細明體" w:hAnsi="細明體"/>
          <w:kern w:val="2"/>
          <w:lang w:eastAsia="zh-TW"/>
        </w:rPr>
        <w:t>“</w:t>
      </w:r>
      <w:r w:rsidRPr="001A0572">
        <w:rPr>
          <w:rFonts w:ascii="細明體" w:eastAsia="細明體" w:hAnsi="細明體" w:hint="eastAsia"/>
          <w:kern w:val="2"/>
          <w:lang w:eastAsia="zh-TW"/>
        </w:rPr>
        <w:t>,</w:t>
      </w:r>
      <w:r w:rsidRPr="001A0572">
        <w:rPr>
          <w:rFonts w:ascii="細明體" w:eastAsia="細明體" w:hAnsi="細明體"/>
          <w:kern w:val="2"/>
          <w:lang w:eastAsia="zh-TW"/>
        </w:rPr>
        <w:t>”</w:t>
      </w:r>
      <w:r w:rsidRPr="001A0572">
        <w:rPr>
          <w:rFonts w:ascii="細明體" w:eastAsia="細明體" w:hAnsi="細明體" w:hint="eastAsia"/>
          <w:kern w:val="2"/>
          <w:lang w:eastAsia="zh-TW"/>
        </w:rPr>
        <w:t xml:space="preserve"> + DTAAB001.受理編號 + ＄投保日期</w:t>
      </w:r>
      <w:r w:rsidR="00BE7F0B" w:rsidRPr="001A0572">
        <w:rPr>
          <w:rFonts w:ascii="細明體" w:eastAsia="細明體" w:hAnsi="細明體" w:hint="eastAsia"/>
          <w:kern w:val="2"/>
          <w:lang w:eastAsia="zh-TW"/>
        </w:rPr>
        <w:t>(格式:民國年月日有/分隔)</w:t>
      </w:r>
      <w:r w:rsidRPr="001A0572">
        <w:rPr>
          <w:rFonts w:ascii="細明體" w:eastAsia="細明體" w:hAnsi="細明體" w:hint="eastAsia"/>
          <w:kern w:val="2"/>
          <w:lang w:eastAsia="zh-TW"/>
        </w:rPr>
        <w:t xml:space="preserve"> + </w:t>
      </w:r>
      <w:r w:rsidRPr="001A0572">
        <w:rPr>
          <w:rFonts w:ascii="細明體" w:eastAsia="細明體" w:hAnsi="細明體"/>
          <w:kern w:val="2"/>
          <w:lang w:eastAsia="zh-TW"/>
        </w:rPr>
        <w:t>“</w:t>
      </w:r>
      <w:r w:rsidRPr="001A0572">
        <w:rPr>
          <w:rFonts w:ascii="細明體" w:eastAsia="細明體" w:hAnsi="細明體" w:hint="eastAsia"/>
          <w:kern w:val="2"/>
          <w:lang w:eastAsia="zh-TW"/>
        </w:rPr>
        <w:t>,</w:t>
      </w:r>
      <w:r w:rsidRPr="001A0572">
        <w:rPr>
          <w:rFonts w:ascii="細明體" w:eastAsia="細明體" w:hAnsi="細明體"/>
          <w:kern w:val="2"/>
          <w:lang w:eastAsia="zh-TW"/>
        </w:rPr>
        <w:t>”</w:t>
      </w:r>
      <w:r w:rsidRPr="001A0572">
        <w:rPr>
          <w:rFonts w:ascii="細明體" w:eastAsia="細明體" w:hAnsi="細明體" w:hint="eastAsia"/>
          <w:kern w:val="2"/>
          <w:lang w:eastAsia="zh-TW"/>
        </w:rPr>
        <w:t xml:space="preserve"> + DTAAB001.事故日期(格式:民國年月日有/分隔) + </w:t>
      </w:r>
      <w:r w:rsidRPr="001A0572">
        <w:rPr>
          <w:rFonts w:ascii="細明體" w:eastAsia="細明體" w:hAnsi="細明體"/>
          <w:kern w:val="2"/>
          <w:lang w:eastAsia="zh-TW"/>
        </w:rPr>
        <w:t>“</w:t>
      </w:r>
      <w:r w:rsidRPr="001A0572">
        <w:rPr>
          <w:rFonts w:ascii="細明體" w:eastAsia="細明體" w:hAnsi="細明體" w:hint="eastAsia"/>
          <w:kern w:val="2"/>
          <w:lang w:eastAsia="zh-TW"/>
        </w:rPr>
        <w:t>,</w:t>
      </w:r>
      <w:r w:rsidRPr="001A0572">
        <w:rPr>
          <w:rFonts w:ascii="細明體" w:eastAsia="細明體" w:hAnsi="細明體"/>
          <w:kern w:val="2"/>
          <w:lang w:eastAsia="zh-TW"/>
        </w:rPr>
        <w:t>”</w:t>
      </w:r>
      <w:r w:rsidRPr="001A0572">
        <w:rPr>
          <w:rFonts w:ascii="細明體" w:eastAsia="細明體" w:hAnsi="細明體" w:hint="eastAsia"/>
          <w:kern w:val="2"/>
          <w:lang w:eastAsia="zh-TW"/>
        </w:rPr>
        <w:t xml:space="preserve"> + ＄間隔日數 + </w:t>
      </w:r>
      <w:r w:rsidRPr="001A0572">
        <w:rPr>
          <w:rFonts w:ascii="細明體" w:eastAsia="細明體" w:hAnsi="細明體"/>
          <w:kern w:val="2"/>
          <w:lang w:eastAsia="zh-TW"/>
        </w:rPr>
        <w:t>“</w:t>
      </w:r>
      <w:r w:rsidRPr="001A0572">
        <w:rPr>
          <w:rFonts w:ascii="細明體" w:eastAsia="細明體" w:hAnsi="細明體" w:hint="eastAsia"/>
          <w:kern w:val="2"/>
          <w:lang w:eastAsia="zh-TW"/>
        </w:rPr>
        <w:t>;</w:t>
      </w:r>
      <w:r w:rsidRPr="001A0572">
        <w:rPr>
          <w:rFonts w:ascii="細明體" w:eastAsia="細明體" w:hAnsi="細明體"/>
          <w:kern w:val="2"/>
          <w:lang w:eastAsia="zh-TW"/>
        </w:rPr>
        <w:t>”</w:t>
      </w:r>
    </w:p>
    <w:p w:rsidR="00484FD7" w:rsidRDefault="00484FD7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否則</w:t>
      </w:r>
      <w:r w:rsidRPr="00484FD7">
        <w:rPr>
          <w:rFonts w:ascii="細明體" w:eastAsia="細明體" w:hAnsi="細明體"/>
          <w:kern w:val="2"/>
          <w:lang w:eastAsia="zh-TW"/>
        </w:rPr>
        <w:sym w:font="Wingdings" w:char="F0E8"/>
      </w:r>
      <w:r w:rsidR="007B76B9">
        <w:rPr>
          <w:rFonts w:ascii="細明體" w:eastAsia="細明體" w:hAnsi="細明體" w:hint="eastAsia"/>
          <w:kern w:val="2"/>
          <w:lang w:eastAsia="zh-TW"/>
        </w:rPr>
        <w:t xml:space="preserve"> (第一筆資料也是用這個判斷)</w:t>
      </w:r>
    </w:p>
    <w:p w:rsidR="001A0572" w:rsidRDefault="001A0572" w:rsidP="00484FD7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若 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>組明細KEY 不為空值:</w:t>
      </w:r>
    </w:p>
    <w:p w:rsidR="00DE3FFA" w:rsidRDefault="00DE3FFA" w:rsidP="001A0572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設定DTAAVA01_BO.事故者ID＝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>組明細KEY</w:t>
      </w:r>
    </w:p>
    <w:p w:rsidR="00DE3FFA" w:rsidRDefault="00DE3FFA" w:rsidP="00DE3FFA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設定DTAAVA01_BO.</w:t>
      </w:r>
      <w:r>
        <w:rPr>
          <w:rFonts w:ascii="細明體" w:eastAsia="細明體" w:hAnsi="細明體" w:hint="eastAsia"/>
          <w:lang w:eastAsia="zh-TW"/>
        </w:rPr>
        <w:t>明細資料_給付金額</w:t>
      </w:r>
      <w:r>
        <w:rPr>
          <w:rFonts w:ascii="細明體" w:eastAsia="細明體" w:hAnsi="細明體" w:hint="eastAsia"/>
          <w:kern w:val="2"/>
          <w:lang w:eastAsia="zh-TW"/>
        </w:rPr>
        <w:t>＝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>組金額明細內容</w:t>
      </w:r>
    </w:p>
    <w:p w:rsidR="00DE3FFA" w:rsidRDefault="00DE3FFA" w:rsidP="001A0572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設定DTAAVA01_BO.</w:t>
      </w:r>
      <w:r>
        <w:rPr>
          <w:rFonts w:ascii="細明體" w:eastAsia="細明體" w:hAnsi="細明體" w:hint="eastAsia"/>
          <w:lang w:eastAsia="zh-TW"/>
        </w:rPr>
        <w:t>明細資料_給付件數</w:t>
      </w:r>
      <w:r>
        <w:rPr>
          <w:rFonts w:ascii="細明體" w:eastAsia="細明體" w:hAnsi="細明體" w:hint="eastAsia"/>
          <w:kern w:val="2"/>
          <w:lang w:eastAsia="zh-TW"/>
        </w:rPr>
        <w:t>＝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>組件數明細內容</w:t>
      </w:r>
    </w:p>
    <w:p w:rsidR="00727BD4" w:rsidRDefault="00727BD4" w:rsidP="001A0572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</w:t>
      </w:r>
      <w:r w:rsidR="00DE3FFA">
        <w:rPr>
          <w:rFonts w:ascii="細明體" w:eastAsia="細明體" w:hAnsi="細明體" w:hint="eastAsia"/>
          <w:kern w:val="2"/>
          <w:lang w:eastAsia="zh-TW"/>
        </w:rPr>
        <w:t>DTAAVA01_BO</w:t>
      </w:r>
      <w:r>
        <w:rPr>
          <w:rFonts w:ascii="細明體" w:eastAsia="細明體" w:hAnsi="細明體" w:hint="eastAsia"/>
          <w:kern w:val="2"/>
          <w:lang w:eastAsia="zh-TW"/>
        </w:rPr>
        <w:t xml:space="preserve"> 加入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>組件數明細_LIST</w:t>
      </w:r>
    </w:p>
    <w:p w:rsidR="00484FD7" w:rsidRDefault="00484FD7" w:rsidP="00484FD7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 xml:space="preserve">組明細KEY＝ DTAAB001.事故者ID </w:t>
      </w:r>
    </w:p>
    <w:p w:rsidR="00875DEA" w:rsidRPr="00875DEA" w:rsidRDefault="00230A53" w:rsidP="00875DEA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初始化</w:t>
      </w:r>
      <w:r w:rsidR="00875DEA" w:rsidRPr="00875DEA">
        <w:rPr>
          <w:rFonts w:ascii="細明體" w:eastAsia="細明體" w:hAnsi="細明體" w:hint="eastAsia"/>
          <w:kern w:val="2"/>
          <w:lang w:eastAsia="zh-TW"/>
        </w:rPr>
        <w:t>：＄組金額明細內容</w:t>
      </w:r>
      <w:r w:rsidR="00875DEA">
        <w:rPr>
          <w:rFonts w:ascii="細明體" w:eastAsia="細明體" w:hAnsi="細明體" w:hint="eastAsia"/>
          <w:kern w:val="2"/>
          <w:lang w:eastAsia="zh-TW"/>
        </w:rPr>
        <w:t>、</w:t>
      </w:r>
      <w:r w:rsidR="00875DEA" w:rsidRPr="00E64147">
        <w:rPr>
          <w:rFonts w:ascii="細明體" w:eastAsia="細明體" w:hAnsi="細明體" w:hint="eastAsia"/>
          <w:kern w:val="2"/>
          <w:lang w:eastAsia="zh-TW"/>
        </w:rPr>
        <w:t>＄</w:t>
      </w:r>
      <w:r w:rsidR="00875DEA">
        <w:rPr>
          <w:rFonts w:ascii="細明體" w:eastAsia="細明體" w:hAnsi="細明體" w:hint="eastAsia"/>
          <w:kern w:val="2"/>
          <w:lang w:eastAsia="zh-TW"/>
        </w:rPr>
        <w:t>組件數明細內容</w:t>
      </w:r>
    </w:p>
    <w:p w:rsidR="001D2511" w:rsidRDefault="001D2511" w:rsidP="00484FD7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>組金額明細內容＝</w:t>
      </w:r>
      <w:r w:rsidR="00484FD7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883CD7">
        <w:rPr>
          <w:rFonts w:ascii="細明體" w:eastAsia="細明體" w:hAnsi="細明體"/>
          <w:kern w:val="2"/>
          <w:lang w:eastAsia="zh-TW"/>
        </w:rPr>
        <w:t>“</w:t>
      </w:r>
      <w:r w:rsidR="00883CD7" w:rsidRPr="00323816">
        <w:rPr>
          <w:rFonts w:ascii="細明體" w:eastAsia="細明體" w:hAnsi="細明體" w:hint="eastAsia"/>
          <w:kern w:val="2"/>
          <w:lang w:eastAsia="zh-TW"/>
        </w:rPr>
        <w:t>事故者ID</w:t>
      </w:r>
      <w:r w:rsidR="00883CD7">
        <w:rPr>
          <w:rFonts w:ascii="細明體" w:eastAsia="細明體" w:hAnsi="細明體" w:hint="eastAsia"/>
          <w:kern w:val="2"/>
          <w:lang w:eastAsia="zh-TW"/>
        </w:rPr>
        <w:t>,</w:t>
      </w:r>
      <w:r w:rsidR="00883CD7" w:rsidRPr="00323816">
        <w:rPr>
          <w:rFonts w:ascii="細明體" w:eastAsia="細明體" w:hAnsi="細明體" w:hint="eastAsia"/>
          <w:kern w:val="2"/>
          <w:lang w:eastAsia="zh-TW"/>
        </w:rPr>
        <w:t>受理編號</w:t>
      </w:r>
      <w:r w:rsidR="00883CD7">
        <w:rPr>
          <w:rFonts w:ascii="細明體" w:eastAsia="細明體" w:hAnsi="細明體" w:hint="eastAsia"/>
          <w:kern w:val="2"/>
          <w:lang w:eastAsia="zh-TW"/>
        </w:rPr>
        <w:t>,保</w:t>
      </w:r>
      <w:r w:rsidR="00883CD7" w:rsidRPr="00323816">
        <w:rPr>
          <w:rFonts w:ascii="細明體" w:eastAsia="細明體" w:hAnsi="細明體" w:hint="eastAsia"/>
          <w:kern w:val="2"/>
          <w:lang w:eastAsia="zh-TW"/>
        </w:rPr>
        <w:t>單號碼</w:t>
      </w:r>
      <w:r w:rsidR="00883CD7">
        <w:rPr>
          <w:rFonts w:ascii="細明體" w:eastAsia="細明體" w:hAnsi="細明體" w:hint="eastAsia"/>
          <w:kern w:val="2"/>
          <w:lang w:eastAsia="zh-TW"/>
        </w:rPr>
        <w:t>,</w:t>
      </w:r>
      <w:r w:rsidR="00883CD7" w:rsidRPr="00323816">
        <w:rPr>
          <w:rFonts w:ascii="細明體" w:eastAsia="細明體" w:hAnsi="細明體" w:hint="eastAsia"/>
          <w:kern w:val="2"/>
          <w:lang w:eastAsia="zh-TW"/>
        </w:rPr>
        <w:t>險別</w:t>
      </w:r>
      <w:r w:rsidR="00883CD7">
        <w:rPr>
          <w:rFonts w:ascii="細明體" w:eastAsia="細明體" w:hAnsi="細明體" w:hint="eastAsia"/>
          <w:kern w:val="2"/>
          <w:lang w:eastAsia="zh-TW"/>
        </w:rPr>
        <w:t>,</w:t>
      </w:r>
      <w:r w:rsidR="00883CD7" w:rsidRPr="00323816">
        <w:rPr>
          <w:rFonts w:ascii="細明體" w:eastAsia="細明體" w:hAnsi="細明體" w:hint="eastAsia"/>
          <w:kern w:val="2"/>
          <w:lang w:eastAsia="zh-TW"/>
        </w:rPr>
        <w:t>投保日期</w:t>
      </w:r>
      <w:r w:rsidR="00883CD7">
        <w:rPr>
          <w:rFonts w:ascii="細明體" w:eastAsia="細明體" w:hAnsi="細明體" w:hint="eastAsia"/>
          <w:kern w:val="2"/>
          <w:lang w:eastAsia="zh-TW"/>
        </w:rPr>
        <w:t>,住院起日,</w:t>
      </w:r>
      <w:r w:rsidR="00883CD7" w:rsidRPr="00323816">
        <w:rPr>
          <w:rFonts w:ascii="細明體" w:eastAsia="細明體" w:hAnsi="細明體" w:hint="eastAsia"/>
          <w:kern w:val="2"/>
          <w:lang w:eastAsia="zh-TW"/>
        </w:rPr>
        <w:t>間隔日數</w:t>
      </w:r>
      <w:r w:rsidR="00883CD7">
        <w:rPr>
          <w:rFonts w:ascii="細明體" w:eastAsia="細明體" w:hAnsi="細明體" w:hint="eastAsia"/>
          <w:kern w:val="2"/>
          <w:lang w:eastAsia="zh-TW"/>
        </w:rPr>
        <w:t>,</w:t>
      </w:r>
      <w:r w:rsidR="00883CD7" w:rsidRPr="00323816">
        <w:rPr>
          <w:rFonts w:ascii="細明體" w:eastAsia="細明體" w:hAnsi="細明體" w:hint="eastAsia"/>
          <w:kern w:val="2"/>
          <w:lang w:eastAsia="zh-TW"/>
        </w:rPr>
        <w:t>保險金名稱</w:t>
      </w:r>
      <w:r w:rsidR="00883CD7">
        <w:rPr>
          <w:rFonts w:ascii="細明體" w:eastAsia="細明體" w:hAnsi="細明體" w:hint="eastAsia"/>
          <w:kern w:val="2"/>
          <w:lang w:eastAsia="zh-TW"/>
        </w:rPr>
        <w:t>,</w:t>
      </w:r>
      <w:r w:rsidR="00883CD7" w:rsidRPr="00323816">
        <w:rPr>
          <w:rFonts w:ascii="細明體" w:eastAsia="細明體" w:hAnsi="細明體" w:hint="eastAsia"/>
          <w:kern w:val="2"/>
          <w:lang w:eastAsia="zh-TW"/>
        </w:rPr>
        <w:t>給付金額</w:t>
      </w:r>
      <w:r w:rsidR="00883CD7">
        <w:rPr>
          <w:rFonts w:ascii="細明體" w:eastAsia="細明體" w:hAnsi="細明體" w:hint="eastAsia"/>
          <w:kern w:val="2"/>
          <w:lang w:eastAsia="zh-TW"/>
        </w:rPr>
        <w:t>;</w:t>
      </w:r>
      <w:r w:rsidR="00883CD7">
        <w:rPr>
          <w:rFonts w:ascii="細明體" w:eastAsia="細明體" w:hAnsi="細明體"/>
          <w:kern w:val="2"/>
          <w:lang w:eastAsia="zh-TW"/>
        </w:rPr>
        <w:t>”</w:t>
      </w:r>
      <w:r w:rsidR="00883CD7">
        <w:rPr>
          <w:rFonts w:ascii="細明體" w:eastAsia="細明體" w:hAnsi="細明體" w:hint="eastAsia"/>
          <w:kern w:val="2"/>
          <w:lang w:eastAsia="zh-TW"/>
        </w:rPr>
        <w:t xml:space="preserve">+ </w:t>
      </w:r>
      <w:r>
        <w:rPr>
          <w:rFonts w:ascii="細明體" w:eastAsia="細明體" w:hAnsi="細明體" w:hint="eastAsia"/>
          <w:kern w:val="2"/>
          <w:lang w:eastAsia="zh-TW"/>
        </w:rPr>
        <w:t xml:space="preserve">DTAAB001.事故者ID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 DTAAB001.</w:t>
      </w:r>
      <w:r w:rsidRPr="00323816">
        <w:rPr>
          <w:rFonts w:ascii="細明體" w:eastAsia="細明體" w:hAnsi="細明體" w:hint="eastAsia"/>
          <w:kern w:val="2"/>
          <w:lang w:eastAsia="zh-TW"/>
        </w:rPr>
        <w:t>受理編號</w:t>
      </w:r>
      <w:r>
        <w:rPr>
          <w:rFonts w:ascii="細明體" w:eastAsia="細明體" w:hAnsi="細明體" w:hint="eastAsia"/>
          <w:kern w:val="2"/>
          <w:lang w:eastAsia="zh-TW"/>
        </w:rPr>
        <w:t xml:space="preserve">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>+ DTAAB001.保</w:t>
      </w:r>
      <w:r w:rsidRPr="00323816">
        <w:rPr>
          <w:rFonts w:ascii="細明體" w:eastAsia="細明體" w:hAnsi="細明體" w:hint="eastAsia"/>
          <w:kern w:val="2"/>
          <w:lang w:eastAsia="zh-TW"/>
        </w:rPr>
        <w:t>單號碼</w:t>
      </w:r>
      <w:r>
        <w:rPr>
          <w:rFonts w:ascii="細明體" w:eastAsia="細明體" w:hAnsi="細明體" w:hint="eastAsia"/>
          <w:kern w:val="2"/>
          <w:lang w:eastAsia="zh-TW"/>
        </w:rPr>
        <w:t xml:space="preserve">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 DTAAB001.</w:t>
      </w:r>
      <w:r w:rsidRPr="00323816">
        <w:rPr>
          <w:rFonts w:ascii="細明體" w:eastAsia="細明體" w:hAnsi="細明體" w:hint="eastAsia"/>
          <w:kern w:val="2"/>
          <w:lang w:eastAsia="zh-TW"/>
        </w:rPr>
        <w:t>險別</w:t>
      </w:r>
      <w:r>
        <w:rPr>
          <w:rFonts w:ascii="細明體" w:eastAsia="細明體" w:hAnsi="細明體" w:hint="eastAsia"/>
          <w:kern w:val="2"/>
          <w:lang w:eastAsia="zh-TW"/>
        </w:rPr>
        <w:t xml:space="preserve">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 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>投保日期</w:t>
      </w:r>
      <w:r w:rsidR="00BE7F0B" w:rsidRPr="001A0572">
        <w:rPr>
          <w:rFonts w:ascii="細明體" w:eastAsia="細明體" w:hAnsi="細明體" w:hint="eastAsia"/>
          <w:kern w:val="2"/>
          <w:lang w:eastAsia="zh-TW"/>
        </w:rPr>
        <w:t>(格式:民國年月日有/分隔)</w:t>
      </w:r>
      <w:r>
        <w:rPr>
          <w:rFonts w:ascii="細明體" w:eastAsia="細明體" w:hAnsi="細明體" w:hint="eastAsia"/>
          <w:kern w:val="2"/>
          <w:lang w:eastAsia="zh-TW"/>
        </w:rPr>
        <w:t xml:space="preserve">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 DTAAB001.</w:t>
      </w:r>
      <w:r w:rsidRPr="00323816">
        <w:rPr>
          <w:rFonts w:ascii="細明體" w:eastAsia="細明體" w:hAnsi="細明體" w:hint="eastAsia"/>
          <w:kern w:val="2"/>
          <w:lang w:eastAsia="zh-TW"/>
        </w:rPr>
        <w:t>事故日期</w:t>
      </w:r>
      <w:r>
        <w:rPr>
          <w:rFonts w:ascii="細明體" w:eastAsia="細明體" w:hAnsi="細明體" w:hint="eastAsia"/>
          <w:kern w:val="2"/>
          <w:lang w:eastAsia="zh-TW"/>
        </w:rPr>
        <w:t xml:space="preserve">(格式:民國年月日有/分隔)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 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 xml:space="preserve">間隔日數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 DTAAB001.</w:t>
      </w:r>
      <w:r w:rsidRPr="00323816">
        <w:rPr>
          <w:rFonts w:ascii="細明體" w:eastAsia="細明體" w:hAnsi="細明體" w:hint="eastAsia"/>
          <w:kern w:val="2"/>
          <w:lang w:eastAsia="zh-TW"/>
        </w:rPr>
        <w:t>保險金名稱</w:t>
      </w:r>
      <w:r>
        <w:rPr>
          <w:rFonts w:ascii="細明體" w:eastAsia="細明體" w:hAnsi="細明體" w:hint="eastAsia"/>
          <w:kern w:val="2"/>
          <w:lang w:eastAsia="zh-TW"/>
        </w:rPr>
        <w:t xml:space="preserve">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 DTAAB001.</w:t>
      </w:r>
      <w:r w:rsidRPr="00323816">
        <w:rPr>
          <w:rFonts w:ascii="細明體" w:eastAsia="細明體" w:hAnsi="細明體" w:hint="eastAsia"/>
          <w:kern w:val="2"/>
          <w:lang w:eastAsia="zh-TW"/>
        </w:rPr>
        <w:t>給付金額</w:t>
      </w:r>
      <w:r w:rsidR="00484FD7">
        <w:rPr>
          <w:rFonts w:ascii="細明體" w:eastAsia="細明體" w:hAnsi="細明體" w:hint="eastAsia"/>
          <w:kern w:val="2"/>
          <w:lang w:eastAsia="zh-TW"/>
        </w:rPr>
        <w:t xml:space="preserve"> + </w:t>
      </w:r>
      <w:r w:rsidR="00484FD7">
        <w:rPr>
          <w:rFonts w:ascii="細明體" w:eastAsia="細明體" w:hAnsi="細明體"/>
          <w:kern w:val="2"/>
          <w:lang w:eastAsia="zh-TW"/>
        </w:rPr>
        <w:t>“</w:t>
      </w:r>
      <w:r w:rsidR="00484FD7">
        <w:rPr>
          <w:rFonts w:ascii="細明體" w:eastAsia="細明體" w:hAnsi="細明體" w:hint="eastAsia"/>
          <w:kern w:val="2"/>
          <w:lang w:eastAsia="zh-TW"/>
        </w:rPr>
        <w:t>;</w:t>
      </w:r>
      <w:r w:rsidR="00484FD7">
        <w:rPr>
          <w:rFonts w:ascii="細明體" w:eastAsia="細明體" w:hAnsi="細明體"/>
          <w:kern w:val="2"/>
          <w:lang w:eastAsia="zh-TW"/>
        </w:rPr>
        <w:t>”</w:t>
      </w:r>
    </w:p>
    <w:p w:rsidR="0088194A" w:rsidRDefault="0088194A" w:rsidP="00484FD7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DTAAB001.受理編號 為 0001 結尾，則</w:t>
      </w:r>
      <w:r w:rsidRPr="0088194A">
        <w:rPr>
          <w:rFonts w:ascii="細明體" w:eastAsia="細明體" w:hAnsi="細明體"/>
          <w:kern w:val="2"/>
          <w:lang w:eastAsia="zh-TW"/>
        </w:rPr>
        <w:sym w:font="Wingdings" w:char="F0E8"/>
      </w:r>
    </w:p>
    <w:p w:rsidR="0088194A" w:rsidRPr="001D2511" w:rsidRDefault="0088194A" w:rsidP="0088194A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 xml:space="preserve">組件數明細內容＝ </w:t>
      </w:r>
      <w:r>
        <w:rPr>
          <w:rFonts w:ascii="細明體" w:eastAsia="細明體" w:hAnsi="細明體"/>
          <w:kern w:val="2"/>
          <w:lang w:eastAsia="zh-TW"/>
        </w:rPr>
        <w:t>“</w:t>
      </w:r>
      <w:r w:rsidRPr="00323816">
        <w:rPr>
          <w:rFonts w:ascii="細明體" w:eastAsia="細明體" w:hAnsi="細明體" w:hint="eastAsia"/>
          <w:kern w:val="2"/>
          <w:lang w:eastAsia="zh-TW"/>
        </w:rPr>
        <w:t>事故者ID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 w:rsidRPr="00323816">
        <w:rPr>
          <w:rFonts w:ascii="細明體" w:eastAsia="細明體" w:hAnsi="細明體" w:hint="eastAsia"/>
          <w:kern w:val="2"/>
          <w:lang w:eastAsia="zh-TW"/>
        </w:rPr>
        <w:t>受理編號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 w:rsidRPr="00323816">
        <w:rPr>
          <w:rFonts w:ascii="細明體" w:eastAsia="細明體" w:hAnsi="細明體" w:hint="eastAsia"/>
          <w:kern w:val="2"/>
          <w:lang w:eastAsia="zh-TW"/>
        </w:rPr>
        <w:t>投保日期</w:t>
      </w:r>
      <w:r>
        <w:rPr>
          <w:rFonts w:ascii="細明體" w:eastAsia="細明體" w:hAnsi="細明體" w:hint="eastAsia"/>
          <w:kern w:val="2"/>
          <w:lang w:eastAsia="zh-TW"/>
        </w:rPr>
        <w:t>,住院起日,</w:t>
      </w:r>
      <w:r w:rsidRPr="00323816">
        <w:rPr>
          <w:rFonts w:ascii="細明體" w:eastAsia="細明體" w:hAnsi="細明體" w:hint="eastAsia"/>
          <w:kern w:val="2"/>
          <w:lang w:eastAsia="zh-TW"/>
        </w:rPr>
        <w:t>間隔日數</w:t>
      </w:r>
      <w:r>
        <w:rPr>
          <w:rFonts w:ascii="細明體" w:eastAsia="細明體" w:hAnsi="細明體" w:hint="eastAsia"/>
          <w:kern w:val="2"/>
          <w:lang w:eastAsia="zh-TW"/>
        </w:rPr>
        <w:t>;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+ DTAAB001.事故者ID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 DTAAB001.</w:t>
      </w:r>
      <w:r w:rsidRPr="00323816">
        <w:rPr>
          <w:rFonts w:ascii="細明體" w:eastAsia="細明體" w:hAnsi="細明體" w:hint="eastAsia"/>
          <w:kern w:val="2"/>
          <w:lang w:eastAsia="zh-TW"/>
        </w:rPr>
        <w:t>受理編號</w:t>
      </w:r>
      <w:r>
        <w:rPr>
          <w:rFonts w:ascii="細明體" w:eastAsia="細明體" w:hAnsi="細明體" w:hint="eastAsia"/>
          <w:kern w:val="2"/>
          <w:lang w:eastAsia="zh-TW"/>
        </w:rPr>
        <w:t xml:space="preserve"> + 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>投保日期</w:t>
      </w:r>
      <w:r w:rsidR="00BE7F0B" w:rsidRPr="001A0572">
        <w:rPr>
          <w:rFonts w:ascii="細明體" w:eastAsia="細明體" w:hAnsi="細明體" w:hint="eastAsia"/>
          <w:kern w:val="2"/>
          <w:lang w:eastAsia="zh-TW"/>
        </w:rPr>
        <w:t>(格式:民國年月日有/分隔)</w:t>
      </w:r>
      <w:r>
        <w:rPr>
          <w:rFonts w:ascii="細明體" w:eastAsia="細明體" w:hAnsi="細明體" w:hint="eastAsia"/>
          <w:kern w:val="2"/>
          <w:lang w:eastAsia="zh-TW"/>
        </w:rPr>
        <w:t xml:space="preserve">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 DTAAB001.</w:t>
      </w:r>
      <w:r w:rsidRPr="00323816">
        <w:rPr>
          <w:rFonts w:ascii="細明體" w:eastAsia="細明體" w:hAnsi="細明體" w:hint="eastAsia"/>
          <w:kern w:val="2"/>
          <w:lang w:eastAsia="zh-TW"/>
        </w:rPr>
        <w:t>事故日期</w:t>
      </w:r>
      <w:r>
        <w:rPr>
          <w:rFonts w:ascii="細明體" w:eastAsia="細明體" w:hAnsi="細明體" w:hint="eastAsia"/>
          <w:kern w:val="2"/>
          <w:lang w:eastAsia="zh-TW"/>
        </w:rPr>
        <w:t>(格式:民國年月日有/分隔)</w:t>
      </w:r>
      <w:r w:rsidRPr="0088194A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 xml:space="preserve">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 + 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 xml:space="preserve">間隔日數 +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;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9C6A73" w:rsidRPr="002724DE" w:rsidRDefault="002724DE" w:rsidP="002724DE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sөũ" w:hAnsi="sөũ" w:hint="eastAsia"/>
          <w:lang w:eastAsia="zh-TW"/>
        </w:rPr>
        <w:t>寫出資料：</w:t>
      </w:r>
    </w:p>
    <w:p w:rsidR="002724DE" w:rsidRPr="000A701C" w:rsidRDefault="00C745E5" w:rsidP="002724D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寫出</w:t>
      </w:r>
      <w:r>
        <w:rPr>
          <w:rFonts w:ascii="細明體" w:eastAsia="細明體" w:hAnsi="細明體" w:hint="eastAsia"/>
          <w:lang w:eastAsia="zh-TW"/>
        </w:rPr>
        <w:t>投保未滿一年醫療給付明細檔DTAAVA01，格式參考</w:t>
      </w:r>
      <w:hyperlink w:anchor="FORMATA" w:history="1">
        <w:r w:rsidRPr="000A701C">
          <w:rPr>
            <w:rStyle w:val="aa"/>
            <w:rFonts w:ascii="細明體" w:eastAsia="細明體" w:hAnsi="細明體" w:hint="eastAsia"/>
            <w:lang w:eastAsia="zh-TW"/>
          </w:rPr>
          <w:t>FORMAT(A)</w:t>
        </w:r>
      </w:hyperlink>
    </w:p>
    <w:p w:rsidR="000A701C" w:rsidRPr="00CA4EC4" w:rsidRDefault="000A701C" w:rsidP="002724D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輸出件數++</w:t>
      </w:r>
    </w:p>
    <w:p w:rsidR="00CA4EC4" w:rsidRPr="00CA4EC4" w:rsidRDefault="00CA4EC4" w:rsidP="002724DE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寫入異常時，</w:t>
      </w:r>
    </w:p>
    <w:p w:rsidR="00CA4EC4" w:rsidRPr="00CA4EC4" w:rsidRDefault="00CA4EC4" w:rsidP="00CA4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將錯誤資料寫入BatchErrorLog</w:t>
      </w:r>
    </w:p>
    <w:p w:rsidR="00CA4EC4" w:rsidRPr="00CA4EC4" w:rsidRDefault="00CA4EC4" w:rsidP="00CA4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新增錯誤件數++</w:t>
      </w:r>
    </w:p>
    <w:p w:rsidR="00CA4EC4" w:rsidRPr="00CA4EC4" w:rsidRDefault="00CA4EC4" w:rsidP="00CA4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新增件</w:t>
      </w:r>
      <w:r w:rsidR="00EC3BBB">
        <w:rPr>
          <w:rFonts w:ascii="細明體" w:eastAsia="細明體" w:hAnsi="細明體" w:hint="eastAsia"/>
          <w:lang w:eastAsia="zh-TW"/>
        </w:rPr>
        <w:t>數--</w:t>
      </w:r>
    </w:p>
    <w:p w:rsidR="00CA4EC4" w:rsidRPr="007B76B9" w:rsidRDefault="00CA4EC4" w:rsidP="00CA4EC4">
      <w:pPr>
        <w:pStyle w:val="Tabletext"/>
        <w:keepLines w:val="0"/>
        <w:numPr>
          <w:ilvl w:val="5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Exitcode(ERROR)。</w:t>
      </w:r>
      <w:r w:rsidRPr="00E64147">
        <w:rPr>
          <w:rFonts w:ascii="細明體" w:eastAsia="細明體" w:hAnsi="細明體" w:hint="eastAsia"/>
          <w:kern w:val="2"/>
          <w:lang w:eastAsia="zh-TW"/>
        </w:rPr>
        <w:t>程式結束。</w:t>
      </w:r>
    </w:p>
    <w:p w:rsidR="007B76B9" w:rsidRDefault="007B76B9" w:rsidP="007B76B9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全部資料處理完要記得處理最後一個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>組明細KEY的資料</w:t>
      </w:r>
    </w:p>
    <w:p w:rsidR="007B76B9" w:rsidRDefault="007B76B9" w:rsidP="007B76B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設定DTAAVA01_BO.事故者ID＝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>組明細KEY</w:t>
      </w:r>
    </w:p>
    <w:p w:rsidR="007B76B9" w:rsidRDefault="007B76B9" w:rsidP="007B76B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設定DTAAVA01_BO.</w:t>
      </w:r>
      <w:r>
        <w:rPr>
          <w:rFonts w:ascii="細明體" w:eastAsia="細明體" w:hAnsi="細明體" w:hint="eastAsia"/>
          <w:lang w:eastAsia="zh-TW"/>
        </w:rPr>
        <w:t>明細資料_給付金額</w:t>
      </w:r>
      <w:r>
        <w:rPr>
          <w:rFonts w:ascii="細明體" w:eastAsia="細明體" w:hAnsi="細明體" w:hint="eastAsia"/>
          <w:kern w:val="2"/>
          <w:lang w:eastAsia="zh-TW"/>
        </w:rPr>
        <w:t>＝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>組金額明細內容</w:t>
      </w:r>
    </w:p>
    <w:p w:rsidR="007B76B9" w:rsidRDefault="007B76B9" w:rsidP="007B76B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設定DTAAVA01_BO.</w:t>
      </w:r>
      <w:r>
        <w:rPr>
          <w:rFonts w:ascii="細明體" w:eastAsia="細明體" w:hAnsi="細明體" w:hint="eastAsia"/>
          <w:lang w:eastAsia="zh-TW"/>
        </w:rPr>
        <w:t>明細資料_給付件數</w:t>
      </w:r>
      <w:r>
        <w:rPr>
          <w:rFonts w:ascii="細明體" w:eastAsia="細明體" w:hAnsi="細明體" w:hint="eastAsia"/>
          <w:kern w:val="2"/>
          <w:lang w:eastAsia="zh-TW"/>
        </w:rPr>
        <w:t>＝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>組件數明細內容</w:t>
      </w:r>
    </w:p>
    <w:p w:rsidR="007B76B9" w:rsidRPr="001C19C3" w:rsidRDefault="007B76B9" w:rsidP="007B76B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DTAAVA01_BO 加入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>組件數明細_LIST</w:t>
      </w:r>
    </w:p>
    <w:p w:rsidR="00187628" w:rsidRPr="001028CD" w:rsidRDefault="00187628" w:rsidP="00187628">
      <w:pPr>
        <w:pStyle w:val="Tabletext"/>
        <w:keepLines w:val="0"/>
        <w:spacing w:after="0" w:line="240" w:lineRule="auto"/>
        <w:ind w:left="680"/>
        <w:rPr>
          <w:rFonts w:ascii="細明體" w:eastAsia="細明體" w:hAnsi="細明體" w:hint="eastAsia"/>
          <w:kern w:val="2"/>
          <w:lang w:eastAsia="zh-TW"/>
        </w:rPr>
      </w:pPr>
    </w:p>
    <w:p w:rsidR="00187628" w:rsidRDefault="001D2511" w:rsidP="002724DE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 w:rsidRPr="00E64147">
        <w:rPr>
          <w:rFonts w:ascii="細明體" w:eastAsia="細明體" w:hAnsi="細明體" w:hint="eastAsia"/>
          <w:lang w:eastAsia="zh-TW"/>
        </w:rPr>
        <w:t>批次處理方式</w:t>
      </w:r>
      <w:r>
        <w:rPr>
          <w:rFonts w:ascii="細明體" w:eastAsia="細明體" w:hAnsi="細明體" w:hint="eastAsia"/>
          <w:kern w:val="2"/>
          <w:lang w:eastAsia="zh-TW"/>
        </w:rPr>
        <w:t>不為 1，</w:t>
      </w:r>
      <w:r w:rsidR="00323816">
        <w:rPr>
          <w:rFonts w:ascii="細明體" w:eastAsia="細明體" w:hAnsi="細明體" w:hint="eastAsia"/>
          <w:kern w:val="2"/>
          <w:lang w:eastAsia="zh-TW"/>
        </w:rPr>
        <w:t>更新明細欄位資料：</w:t>
      </w:r>
    </w:p>
    <w:p w:rsidR="00875DEA" w:rsidRDefault="00875DEA" w:rsidP="007B76B9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</w:t>
      </w:r>
      <w:r w:rsidRPr="00E64147">
        <w:rPr>
          <w:rFonts w:ascii="細明體" w:eastAsia="細明體" w:hAnsi="細明體" w:hint="eastAsia"/>
          <w:kern w:val="2"/>
          <w:lang w:eastAsia="zh-TW"/>
        </w:rPr>
        <w:t>＄</w:t>
      </w:r>
      <w:r>
        <w:rPr>
          <w:rFonts w:ascii="細明體" w:eastAsia="細明體" w:hAnsi="細明體" w:hint="eastAsia"/>
          <w:kern w:val="2"/>
          <w:lang w:eastAsia="zh-TW"/>
        </w:rPr>
        <w:t>組件數明細_LIST，依序處理：</w:t>
      </w:r>
    </w:p>
    <w:p w:rsidR="00875DEA" w:rsidRDefault="007B76B9" w:rsidP="007B76B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逐筆取到的資料放入DTAAVA01_BO</w:t>
      </w:r>
    </w:p>
    <w:p w:rsidR="007B76B9" w:rsidRDefault="007B76B9" w:rsidP="007B76B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更新DTAAVA01，參考</w:t>
      </w:r>
      <w:hyperlink w:anchor="FORMATB" w:history="1">
        <w:r w:rsidRPr="00230A53">
          <w:rPr>
            <w:rStyle w:val="aa"/>
            <w:rFonts w:ascii="細明體" w:eastAsia="細明體" w:hAnsi="細明體" w:hint="eastAsia"/>
            <w:kern w:val="2"/>
            <w:lang w:eastAsia="zh-TW"/>
          </w:rPr>
          <w:t>FORMAT(B)</w:t>
        </w:r>
      </w:hyperlink>
      <w:r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p w:rsidR="00CA4EC4" w:rsidRDefault="00CA4EC4" w:rsidP="007B76B9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更新件數++</w:t>
      </w:r>
    </w:p>
    <w:p w:rsidR="00CA4EC4" w:rsidRPr="00CA4EC4" w:rsidRDefault="00CA4EC4" w:rsidP="00CA4EC4">
      <w:pPr>
        <w:pStyle w:val="Tabletext"/>
        <w:keepLines w:val="0"/>
        <w:numPr>
          <w:ilvl w:val="3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更新異常時，</w:t>
      </w:r>
    </w:p>
    <w:p w:rsidR="00CA4EC4" w:rsidRPr="00CA4EC4" w:rsidRDefault="00CA4EC4" w:rsidP="00CA4EC4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將錯誤資料寫入BatchErrorLog</w:t>
      </w:r>
    </w:p>
    <w:p w:rsidR="00CA4EC4" w:rsidRPr="00CA4EC4" w:rsidRDefault="00CA4EC4" w:rsidP="00CA4EC4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更新錯誤件數++</w:t>
      </w:r>
    </w:p>
    <w:p w:rsidR="00CA4EC4" w:rsidRPr="00CA4EC4" w:rsidRDefault="00EC3BBB" w:rsidP="00CA4EC4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更新</w:t>
      </w:r>
      <w:r w:rsidR="00CA4EC4">
        <w:rPr>
          <w:rFonts w:ascii="細明體" w:eastAsia="細明體" w:hAnsi="細明體" w:hint="eastAsia"/>
          <w:lang w:eastAsia="zh-TW"/>
        </w:rPr>
        <w:t>件數</w:t>
      </w:r>
      <w:r>
        <w:rPr>
          <w:rFonts w:ascii="細明體" w:eastAsia="細明體" w:hAnsi="細明體" w:hint="eastAsia"/>
          <w:lang w:eastAsia="zh-TW"/>
        </w:rPr>
        <w:t>--</w:t>
      </w:r>
    </w:p>
    <w:p w:rsidR="00CA4EC4" w:rsidRDefault="00CA4EC4" w:rsidP="00EC3BBB">
      <w:pPr>
        <w:pStyle w:val="Tabletext"/>
        <w:keepLines w:val="0"/>
        <w:numPr>
          <w:ilvl w:val="4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etExitcode(ERROR)。</w:t>
      </w:r>
      <w:r w:rsidRPr="00E64147">
        <w:rPr>
          <w:rFonts w:ascii="細明體" w:eastAsia="細明體" w:hAnsi="細明體" w:hint="eastAsia"/>
          <w:kern w:val="2"/>
          <w:lang w:eastAsia="zh-TW"/>
        </w:rPr>
        <w:t>程式結束。</w:t>
      </w:r>
    </w:p>
    <w:p w:rsidR="000A701C" w:rsidRDefault="000A701C" w:rsidP="000A701C">
      <w:pPr>
        <w:pStyle w:val="Tabletext"/>
        <w:keepLines w:val="0"/>
        <w:spacing w:after="0" w:line="240" w:lineRule="auto"/>
        <w:ind w:left="680"/>
        <w:rPr>
          <w:rFonts w:ascii="細明體" w:eastAsia="細明體" w:hAnsi="細明體" w:hint="eastAsia"/>
          <w:kern w:val="2"/>
          <w:lang w:eastAsia="zh-TW"/>
        </w:rPr>
      </w:pPr>
    </w:p>
    <w:p w:rsidR="000A701C" w:rsidRPr="00DF2E41" w:rsidRDefault="000A701C" w:rsidP="000A701C">
      <w:pPr>
        <w:pStyle w:val="Tabletext"/>
        <w:keepLines w:val="0"/>
        <w:numPr>
          <w:ilvl w:val="1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F2E41">
        <w:rPr>
          <w:rFonts w:ascii="細明體" w:eastAsia="細明體" w:hAnsi="細明體" w:hint="eastAsia"/>
          <w:kern w:val="2"/>
          <w:lang w:eastAsia="zh-TW"/>
        </w:rPr>
        <w:t>程式結束，需記錄下列件數：</w:t>
      </w:r>
    </w:p>
    <w:p w:rsidR="00323816" w:rsidRDefault="000A701C" w:rsidP="000A701C">
      <w:pPr>
        <w:pStyle w:val="Tabletext"/>
        <w:keepLines w:val="0"/>
        <w:numPr>
          <w:ilvl w:val="2"/>
          <w:numId w:val="33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F2E41">
        <w:rPr>
          <w:rFonts w:ascii="細明體" w:eastAsia="細明體" w:hAnsi="細明體" w:hint="eastAsia"/>
          <w:lang w:eastAsia="zh-TW"/>
        </w:rPr>
        <w:t>C</w:t>
      </w:r>
      <w:r w:rsidRPr="00DF2E41">
        <w:rPr>
          <w:rFonts w:ascii="細明體" w:eastAsia="細明體" w:hAnsi="細明體"/>
          <w:lang w:eastAsia="zh-TW"/>
        </w:rPr>
        <w:t>ALL batch.CountManager</w:t>
      </w:r>
      <w:r w:rsidRPr="00DF2E41">
        <w:rPr>
          <w:rFonts w:ascii="細明體" w:eastAsia="細明體" w:hAnsi="細明體" w:hint="eastAsia"/>
          <w:lang w:eastAsia="zh-TW"/>
        </w:rPr>
        <w:t>(批次作業件數記錄模組)</w:t>
      </w:r>
      <w:r>
        <w:rPr>
          <w:rFonts w:ascii="細明體" w:eastAsia="細明體" w:hAnsi="細明體" w:hint="eastAsia"/>
          <w:lang w:eastAsia="zh-TW"/>
        </w:rPr>
        <w:t>，記錄</w:t>
      </w:r>
      <w:r w:rsidR="00CA4EC4">
        <w:rPr>
          <w:rFonts w:ascii="細明體" w:eastAsia="細明體" w:hAnsi="細明體" w:hint="eastAsia"/>
          <w:lang w:eastAsia="zh-TW"/>
        </w:rPr>
        <w:t>抽件</w:t>
      </w:r>
      <w:r>
        <w:rPr>
          <w:rFonts w:ascii="細明體" w:eastAsia="細明體" w:hAnsi="細明體" w:hint="eastAsia"/>
          <w:lang w:eastAsia="zh-TW"/>
        </w:rPr>
        <w:t>輸入件數，</w:t>
      </w:r>
      <w:r w:rsidR="00CA4EC4">
        <w:rPr>
          <w:rFonts w:ascii="細明體" w:eastAsia="細明體" w:hAnsi="細明體" w:hint="eastAsia"/>
          <w:lang w:eastAsia="zh-TW"/>
        </w:rPr>
        <w:t>新增</w:t>
      </w:r>
      <w:r>
        <w:rPr>
          <w:rFonts w:ascii="細明體" w:eastAsia="細明體" w:hAnsi="細明體" w:hint="eastAsia"/>
          <w:lang w:eastAsia="zh-TW"/>
        </w:rPr>
        <w:t>件數</w:t>
      </w:r>
      <w:r w:rsidR="00CA4EC4">
        <w:rPr>
          <w:rFonts w:ascii="細明體" w:eastAsia="細明體" w:hAnsi="細明體" w:hint="eastAsia"/>
          <w:lang w:eastAsia="zh-TW"/>
        </w:rPr>
        <w:t>，更新件數</w:t>
      </w:r>
      <w:r>
        <w:rPr>
          <w:rFonts w:ascii="細明體" w:eastAsia="細明體" w:hAnsi="細明體" w:hint="eastAsia"/>
          <w:lang w:eastAsia="zh-TW"/>
        </w:rPr>
        <w:t>，排除件數</w:t>
      </w:r>
      <w:r w:rsidR="00CA4EC4">
        <w:rPr>
          <w:rFonts w:ascii="細明體" w:eastAsia="細明體" w:hAnsi="細明體" w:hint="eastAsia"/>
          <w:lang w:eastAsia="zh-TW"/>
        </w:rPr>
        <w:t>，更新錯誤件數</w:t>
      </w:r>
      <w:r>
        <w:rPr>
          <w:rFonts w:ascii="細明體" w:eastAsia="細明體" w:hAnsi="細明體" w:hint="eastAsia"/>
          <w:lang w:eastAsia="zh-TW"/>
        </w:rPr>
        <w:t>及</w:t>
      </w:r>
      <w:r w:rsidR="00CA4EC4">
        <w:rPr>
          <w:rFonts w:ascii="細明體" w:eastAsia="細明體" w:hAnsi="細明體" w:hint="eastAsia"/>
          <w:lang w:eastAsia="zh-TW"/>
        </w:rPr>
        <w:t>新增</w:t>
      </w:r>
      <w:r>
        <w:rPr>
          <w:rFonts w:ascii="細明體" w:eastAsia="細明體" w:hAnsi="細明體" w:hint="eastAsia"/>
          <w:lang w:eastAsia="zh-TW"/>
        </w:rPr>
        <w:t>錯誤件數</w:t>
      </w:r>
      <w:r w:rsidRPr="00DF2E41">
        <w:rPr>
          <w:rFonts w:ascii="細明體" w:eastAsia="細明體" w:hAnsi="細明體" w:hint="eastAsia"/>
          <w:lang w:eastAsia="zh-TW"/>
        </w:rPr>
        <w:t>。</w:t>
      </w:r>
    </w:p>
    <w:p w:rsidR="000A701C" w:rsidRDefault="000A701C" w:rsidP="00655B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bookmarkStart w:id="3" w:name="FORMATA"/>
    </w:p>
    <w:p w:rsidR="00961F9B" w:rsidRDefault="00961F9B" w:rsidP="00655B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FORMAT（A）</w:t>
      </w:r>
      <w:bookmarkEnd w:id="3"/>
      <w:r>
        <w:rPr>
          <w:rFonts w:ascii="細明體" w:eastAsia="細明體" w:hAnsi="細明體" w:hint="eastAsia"/>
          <w:kern w:val="2"/>
          <w:lang w:eastAsia="zh-TW"/>
        </w:rPr>
        <w:t xml:space="preserve">：　　</w:t>
      </w:r>
      <w:hyperlink w:anchor="FORMATA_BACK" w:history="1">
        <w:r w:rsidRPr="00FF2096">
          <w:rPr>
            <w:rStyle w:val="aa"/>
            <w:rFonts w:ascii="細明體" w:eastAsia="細明體" w:hAnsi="細明體" w:hint="eastAsia"/>
            <w:kern w:val="2"/>
            <w:lang w:eastAsia="zh-TW"/>
          </w:rPr>
          <w:t>ＢＡＣＫ</w:t>
        </w:r>
      </w:hyperlink>
      <w:r>
        <w:rPr>
          <w:rFonts w:ascii="細明體" w:eastAsia="細明體" w:hAnsi="細明體" w:hint="eastAsia"/>
          <w:kern w:val="2"/>
          <w:lang w:eastAsia="zh-TW"/>
        </w:rPr>
        <w:t>！！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04"/>
        <w:gridCol w:w="2704"/>
        <w:gridCol w:w="2705"/>
        <w:gridCol w:w="2705"/>
      </w:tblGrid>
      <w:tr w:rsidR="000A701C" w:rsidRPr="00213BCE" w:rsidTr="002F3578">
        <w:tc>
          <w:tcPr>
            <w:tcW w:w="1250" w:type="pct"/>
            <w:vMerge w:val="restart"/>
            <w:shd w:val="clear" w:color="auto" w:fill="FBD4B4"/>
          </w:tcPr>
          <w:p w:rsidR="000A701C" w:rsidRPr="00213BCE" w:rsidRDefault="000A701C" w:rsidP="00764C1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新增DTAAVA01</w:t>
            </w:r>
            <w:r w:rsidRPr="00213BCE">
              <w:rPr>
                <w:rFonts w:ascii="細明體" w:eastAsia="細明體" w:hAnsi="細明體" w:hint="eastAsia"/>
                <w:sz w:val="20"/>
                <w:szCs w:val="20"/>
              </w:rPr>
              <w:t>欄位說明</w:t>
            </w:r>
          </w:p>
        </w:tc>
        <w:tc>
          <w:tcPr>
            <w:tcW w:w="3750" w:type="pct"/>
            <w:gridSpan w:val="3"/>
            <w:shd w:val="clear" w:color="auto" w:fill="FBD4B4"/>
          </w:tcPr>
          <w:p w:rsidR="000A701C" w:rsidRPr="00213BCE" w:rsidRDefault="000A701C" w:rsidP="00764C1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13BCE">
              <w:rPr>
                <w:rFonts w:ascii="細明體" w:eastAsia="細明體" w:hAnsi="細明體" w:hint="eastAsia"/>
                <w:sz w:val="20"/>
                <w:szCs w:val="20"/>
              </w:rPr>
              <w:t>來源欄位說明</w:t>
            </w:r>
          </w:p>
        </w:tc>
      </w:tr>
      <w:tr w:rsidR="000A701C" w:rsidRPr="00213BCE" w:rsidTr="002F3578">
        <w:tc>
          <w:tcPr>
            <w:tcW w:w="1250" w:type="pct"/>
            <w:vMerge/>
            <w:shd w:val="clear" w:color="auto" w:fill="FBD4B4"/>
          </w:tcPr>
          <w:p w:rsidR="000A701C" w:rsidRDefault="000A701C" w:rsidP="00764C15">
            <w:pPr>
              <w:rPr>
                <w:rFonts w:ascii="細明體" w:eastAsia="細明體" w:hAnsi="細明體" w:hint="eastAsia"/>
                <w:sz w:val="20"/>
              </w:rPr>
            </w:pPr>
          </w:p>
        </w:tc>
        <w:tc>
          <w:tcPr>
            <w:tcW w:w="1250" w:type="pct"/>
            <w:shd w:val="clear" w:color="auto" w:fill="FBD4B4"/>
          </w:tcPr>
          <w:p w:rsidR="000A701C" w:rsidRPr="000A701C" w:rsidRDefault="000A701C" w:rsidP="000A701C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A701C">
              <w:rPr>
                <w:rFonts w:ascii="細明體" w:eastAsia="細明體" w:hAnsi="細明體" w:hint="eastAsia"/>
                <w:sz w:val="20"/>
                <w:szCs w:val="20"/>
              </w:rPr>
              <w:t>資料來源</w:t>
            </w:r>
          </w:p>
        </w:tc>
        <w:tc>
          <w:tcPr>
            <w:tcW w:w="1250" w:type="pct"/>
            <w:shd w:val="clear" w:color="auto" w:fill="FBD4B4"/>
          </w:tcPr>
          <w:p w:rsidR="000A701C" w:rsidRPr="00213BCE" w:rsidRDefault="000A701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250" w:type="pct"/>
            <w:shd w:val="clear" w:color="auto" w:fill="FBD4B4"/>
          </w:tcPr>
          <w:p w:rsidR="000A701C" w:rsidRPr="00213BCE" w:rsidRDefault="000A701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備註</w:t>
            </w:r>
          </w:p>
        </w:tc>
      </w:tr>
      <w:tr w:rsidR="000A701C" w:rsidRPr="00213BCE" w:rsidTr="002F3578">
        <w:tc>
          <w:tcPr>
            <w:tcW w:w="1250" w:type="pct"/>
            <w:vAlign w:val="center"/>
          </w:tcPr>
          <w:p w:rsidR="000A701C" w:rsidRDefault="000A701C" w:rsidP="002F3578">
            <w:pPr>
              <w:rPr>
                <w:rFonts w:ascii="細明體" w:eastAsia="細明體" w:hAnsi="細明體"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color w:val="000000"/>
                <w:sz w:val="20"/>
              </w:rPr>
              <w:t>事故者ID</w:t>
            </w:r>
          </w:p>
        </w:tc>
        <w:tc>
          <w:tcPr>
            <w:tcW w:w="1250" w:type="pct"/>
          </w:tcPr>
          <w:p w:rsidR="000A701C" w:rsidRDefault="000A701C" w:rsidP="00764C15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B001.OCR_ID</w:t>
            </w:r>
          </w:p>
        </w:tc>
        <w:tc>
          <w:tcPr>
            <w:tcW w:w="1250" w:type="pct"/>
          </w:tcPr>
          <w:p w:rsidR="000A701C" w:rsidRPr="00213BCE" w:rsidRDefault="000A701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250" w:type="pct"/>
          </w:tcPr>
          <w:p w:rsidR="000A701C" w:rsidRPr="00213BCE" w:rsidRDefault="000A701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0A701C" w:rsidRPr="00213BCE" w:rsidTr="002F3578">
        <w:tc>
          <w:tcPr>
            <w:tcW w:w="1250" w:type="pct"/>
            <w:vAlign w:val="center"/>
          </w:tcPr>
          <w:p w:rsidR="000A701C" w:rsidRDefault="000A701C" w:rsidP="002F3578">
            <w:pPr>
              <w:rPr>
                <w:rFonts w:ascii="細明體" w:eastAsia="細明體" w:hAnsi="細明體"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color w:val="000000"/>
                <w:sz w:val="20"/>
              </w:rPr>
              <w:t>受理編號</w:t>
            </w:r>
          </w:p>
        </w:tc>
        <w:tc>
          <w:tcPr>
            <w:tcW w:w="1250" w:type="pct"/>
          </w:tcPr>
          <w:p w:rsidR="000A701C" w:rsidRDefault="000A701C" w:rsidP="00764C15">
            <w:pPr>
              <w:spacing w:line="280" w:lineRule="exact"/>
              <w:rPr>
                <w:rFonts w:ascii="細明體" w:eastAsia="細明體" w:hAnsi="細明體" w:cs="Arial Unicode MS"/>
                <w:sz w:val="20"/>
              </w:rPr>
            </w:pPr>
            <w:r>
              <w:rPr>
                <w:rFonts w:ascii="細明體" w:eastAsia="細明體" w:hAnsi="細明體" w:cs="Arial Unicode MS" w:hint="eastAsia"/>
                <w:sz w:val="20"/>
              </w:rPr>
              <w:t>DTAAB001.APLY_NO</w:t>
            </w:r>
          </w:p>
        </w:tc>
        <w:tc>
          <w:tcPr>
            <w:tcW w:w="1250" w:type="pct"/>
          </w:tcPr>
          <w:p w:rsidR="000A701C" w:rsidRPr="00213BCE" w:rsidRDefault="000A701C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  <w:tc>
          <w:tcPr>
            <w:tcW w:w="1250" w:type="pct"/>
          </w:tcPr>
          <w:p w:rsidR="000A701C" w:rsidRPr="00213BCE" w:rsidRDefault="000A701C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</w:tr>
      <w:tr w:rsidR="000A701C" w:rsidRPr="00213BCE" w:rsidTr="002F3578">
        <w:tc>
          <w:tcPr>
            <w:tcW w:w="1250" w:type="pct"/>
            <w:vAlign w:val="center"/>
          </w:tcPr>
          <w:p w:rsidR="000A701C" w:rsidRDefault="000A701C" w:rsidP="002F3578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保單號碼</w:t>
            </w:r>
          </w:p>
        </w:tc>
        <w:tc>
          <w:tcPr>
            <w:tcW w:w="1250" w:type="pct"/>
          </w:tcPr>
          <w:p w:rsidR="000A701C" w:rsidRDefault="000A701C" w:rsidP="00764C15">
            <w:pPr>
              <w:rPr>
                <w:rFonts w:ascii="細明體" w:eastAsia="細明體" w:hAnsi="細明體" w:cs="標楷體" w:hint="eastAsia"/>
                <w:kern w:val="0"/>
                <w:sz w:val="20"/>
              </w:rPr>
            </w:pPr>
            <w:r>
              <w:rPr>
                <w:rFonts w:ascii="細明體" w:eastAsia="細明體" w:hAnsi="細明體" w:cs="標楷體" w:hint="eastAsia"/>
                <w:kern w:val="0"/>
                <w:sz w:val="20"/>
              </w:rPr>
              <w:t>DTAAB001.POLICY_NO</w:t>
            </w:r>
          </w:p>
        </w:tc>
        <w:tc>
          <w:tcPr>
            <w:tcW w:w="1250" w:type="pct"/>
          </w:tcPr>
          <w:p w:rsidR="000A701C" w:rsidRPr="00213BCE" w:rsidRDefault="000A701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250" w:type="pct"/>
          </w:tcPr>
          <w:p w:rsidR="000A701C" w:rsidRPr="00213BCE" w:rsidRDefault="000A701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0A701C" w:rsidRPr="00213BCE" w:rsidTr="002F3578">
        <w:tc>
          <w:tcPr>
            <w:tcW w:w="1250" w:type="pct"/>
            <w:vAlign w:val="center"/>
          </w:tcPr>
          <w:p w:rsidR="000A701C" w:rsidRDefault="000A701C" w:rsidP="002F3578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險別</w:t>
            </w:r>
          </w:p>
        </w:tc>
        <w:tc>
          <w:tcPr>
            <w:tcW w:w="1250" w:type="pct"/>
          </w:tcPr>
          <w:p w:rsidR="000A701C" w:rsidRDefault="000A701C" w:rsidP="00764C15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B001.PROD_ID</w:t>
            </w:r>
          </w:p>
        </w:tc>
        <w:tc>
          <w:tcPr>
            <w:tcW w:w="1250" w:type="pct"/>
          </w:tcPr>
          <w:p w:rsidR="000A701C" w:rsidRPr="00213BCE" w:rsidRDefault="000A701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250" w:type="pct"/>
          </w:tcPr>
          <w:p w:rsidR="000A701C" w:rsidRPr="00213BCE" w:rsidRDefault="000A701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0A701C" w:rsidRPr="00213BCE" w:rsidTr="00764C15">
        <w:tc>
          <w:tcPr>
            <w:tcW w:w="1250" w:type="pct"/>
          </w:tcPr>
          <w:p w:rsidR="000A701C" w:rsidRDefault="000A701C" w:rsidP="002F3578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保險金代碼</w:t>
            </w:r>
          </w:p>
        </w:tc>
        <w:tc>
          <w:tcPr>
            <w:tcW w:w="1250" w:type="pct"/>
          </w:tcPr>
          <w:p w:rsidR="000A701C" w:rsidRDefault="000A701C" w:rsidP="00764C15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B001.CLAM_AMT_CODE</w:t>
            </w:r>
          </w:p>
        </w:tc>
        <w:tc>
          <w:tcPr>
            <w:tcW w:w="1250" w:type="pct"/>
          </w:tcPr>
          <w:p w:rsidR="000A701C" w:rsidRPr="00213BCE" w:rsidRDefault="000A701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250" w:type="pct"/>
          </w:tcPr>
          <w:p w:rsidR="000A701C" w:rsidRPr="0080043F" w:rsidRDefault="000A701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0A701C" w:rsidRPr="00213BCE" w:rsidTr="002F3578">
        <w:tc>
          <w:tcPr>
            <w:tcW w:w="1250" w:type="pct"/>
            <w:vAlign w:val="center"/>
          </w:tcPr>
          <w:p w:rsidR="000A701C" w:rsidRDefault="000A701C" w:rsidP="002F3578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投保日期</w:t>
            </w:r>
          </w:p>
        </w:tc>
        <w:tc>
          <w:tcPr>
            <w:tcW w:w="1250" w:type="pct"/>
          </w:tcPr>
          <w:p w:rsidR="000A701C" w:rsidRDefault="00675475" w:rsidP="00764C15">
            <w:pPr>
              <w:rPr>
                <w:rFonts w:ascii="細明體" w:eastAsia="細明體" w:hAnsi="細明體"/>
                <w:sz w:val="20"/>
              </w:rPr>
            </w:pPr>
            <w:r w:rsidRPr="00675475">
              <w:rPr>
                <w:rFonts w:ascii="細明體" w:eastAsia="細明體" w:hAnsi="細明體" w:hint="eastAsia"/>
                <w:sz w:val="20"/>
              </w:rPr>
              <w:t>＄投保日期</w:t>
            </w:r>
          </w:p>
        </w:tc>
        <w:tc>
          <w:tcPr>
            <w:tcW w:w="1250" w:type="pct"/>
          </w:tcPr>
          <w:p w:rsidR="000A701C" w:rsidRPr="00213BCE" w:rsidRDefault="000A701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250" w:type="pct"/>
          </w:tcPr>
          <w:p w:rsidR="000A701C" w:rsidRPr="00E53116" w:rsidRDefault="000A701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0A701C" w:rsidRPr="00213BCE" w:rsidTr="00764C15">
        <w:tc>
          <w:tcPr>
            <w:tcW w:w="1250" w:type="pct"/>
          </w:tcPr>
          <w:p w:rsidR="000A701C" w:rsidRDefault="000A701C" w:rsidP="002F3578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事故日期</w:t>
            </w:r>
          </w:p>
        </w:tc>
        <w:tc>
          <w:tcPr>
            <w:tcW w:w="1250" w:type="pct"/>
          </w:tcPr>
          <w:p w:rsidR="000A701C" w:rsidRDefault="000A701C" w:rsidP="00764C15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B001.OCR_DATE</w:t>
            </w:r>
          </w:p>
        </w:tc>
        <w:tc>
          <w:tcPr>
            <w:tcW w:w="1250" w:type="pct"/>
          </w:tcPr>
          <w:p w:rsidR="000A701C" w:rsidRPr="00213BCE" w:rsidRDefault="000A701C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  <w:tc>
          <w:tcPr>
            <w:tcW w:w="1250" w:type="pct"/>
          </w:tcPr>
          <w:p w:rsidR="000A701C" w:rsidRPr="00213BCE" w:rsidRDefault="000A701C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</w:tr>
      <w:tr w:rsidR="000A701C" w:rsidRPr="00213BCE" w:rsidTr="00764C15">
        <w:tc>
          <w:tcPr>
            <w:tcW w:w="1250" w:type="pct"/>
          </w:tcPr>
          <w:p w:rsidR="000A701C" w:rsidRDefault="000A701C" w:rsidP="002F3578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間隔日數</w:t>
            </w:r>
          </w:p>
        </w:tc>
        <w:tc>
          <w:tcPr>
            <w:tcW w:w="1250" w:type="pct"/>
          </w:tcPr>
          <w:p w:rsidR="000A701C" w:rsidRDefault="00582CA8" w:rsidP="00764C15">
            <w:pPr>
              <w:rPr>
                <w:rFonts w:ascii="細明體" w:eastAsia="細明體" w:hAnsi="細明體"/>
                <w:sz w:val="20"/>
              </w:rPr>
            </w:pPr>
            <w:r w:rsidRPr="00582CA8">
              <w:rPr>
                <w:rFonts w:ascii="細明體" w:eastAsia="細明體" w:hAnsi="細明體" w:hint="eastAsia"/>
                <w:sz w:val="20"/>
              </w:rPr>
              <w:t>＄間隔日數</w:t>
            </w:r>
          </w:p>
        </w:tc>
        <w:tc>
          <w:tcPr>
            <w:tcW w:w="1250" w:type="pct"/>
          </w:tcPr>
          <w:p w:rsidR="000A701C" w:rsidRPr="00213BCE" w:rsidRDefault="000A701C" w:rsidP="00764C15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  <w:tc>
          <w:tcPr>
            <w:tcW w:w="1250" w:type="pct"/>
          </w:tcPr>
          <w:p w:rsidR="000A701C" w:rsidRPr="00213BCE" w:rsidRDefault="000A701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0A701C" w:rsidRPr="00213BCE" w:rsidTr="00764C15">
        <w:tc>
          <w:tcPr>
            <w:tcW w:w="1250" w:type="pct"/>
          </w:tcPr>
          <w:p w:rsidR="000A701C" w:rsidRDefault="000A701C" w:rsidP="002F3578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保險金名稱</w:t>
            </w:r>
          </w:p>
        </w:tc>
        <w:tc>
          <w:tcPr>
            <w:tcW w:w="1250" w:type="pct"/>
          </w:tcPr>
          <w:p w:rsidR="000A701C" w:rsidRDefault="00582CA8" w:rsidP="00764C15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B001.CLAM_AMT_NAME</w:t>
            </w:r>
          </w:p>
        </w:tc>
        <w:tc>
          <w:tcPr>
            <w:tcW w:w="1250" w:type="pct"/>
          </w:tcPr>
          <w:p w:rsidR="000A701C" w:rsidRPr="00213BCE" w:rsidRDefault="000A701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250" w:type="pct"/>
          </w:tcPr>
          <w:p w:rsidR="000A701C" w:rsidRPr="00213BCE" w:rsidRDefault="000A701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0A701C" w:rsidRPr="00213BCE" w:rsidTr="00764C15">
        <w:tc>
          <w:tcPr>
            <w:tcW w:w="1250" w:type="pct"/>
          </w:tcPr>
          <w:p w:rsidR="000A701C" w:rsidRDefault="000A701C" w:rsidP="002F3578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給付金額</w:t>
            </w:r>
          </w:p>
        </w:tc>
        <w:tc>
          <w:tcPr>
            <w:tcW w:w="1250" w:type="pct"/>
          </w:tcPr>
          <w:p w:rsidR="000A701C" w:rsidRDefault="00582CA8" w:rsidP="00764C15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DTAAB001.PAY_AMT</w:t>
            </w:r>
          </w:p>
        </w:tc>
        <w:tc>
          <w:tcPr>
            <w:tcW w:w="1250" w:type="pct"/>
          </w:tcPr>
          <w:p w:rsidR="000A701C" w:rsidRPr="00213BCE" w:rsidRDefault="000A701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250" w:type="pct"/>
          </w:tcPr>
          <w:p w:rsidR="000A701C" w:rsidRDefault="000A701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0A701C" w:rsidRPr="00213BCE" w:rsidTr="00764C15">
        <w:tc>
          <w:tcPr>
            <w:tcW w:w="1250" w:type="pct"/>
          </w:tcPr>
          <w:p w:rsidR="000A701C" w:rsidRDefault="00582CA8" w:rsidP="00764C15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Style w:val="style31"/>
                <w:rFonts w:ascii="細明體" w:hAnsi="細明體" w:hint="eastAsia"/>
              </w:rPr>
              <w:t>批次日期</w:t>
            </w:r>
          </w:p>
        </w:tc>
        <w:tc>
          <w:tcPr>
            <w:tcW w:w="1250" w:type="pct"/>
          </w:tcPr>
          <w:p w:rsidR="000A701C" w:rsidRDefault="00582CA8" w:rsidP="00764C15">
            <w:pPr>
              <w:rPr>
                <w:rFonts w:ascii="細明體" w:eastAsia="細明體" w:hAnsi="細明體" w:hint="eastAsia"/>
                <w:sz w:val="20"/>
              </w:rPr>
            </w:pPr>
            <w:r w:rsidRPr="00582CA8">
              <w:rPr>
                <w:rFonts w:ascii="細明體" w:eastAsia="細明體" w:hAnsi="細明體" w:hint="eastAsia"/>
                <w:sz w:val="20"/>
              </w:rPr>
              <w:t>＄批次處理日期</w:t>
            </w:r>
          </w:p>
        </w:tc>
        <w:tc>
          <w:tcPr>
            <w:tcW w:w="1250" w:type="pct"/>
          </w:tcPr>
          <w:p w:rsidR="000A701C" w:rsidRPr="00213BCE" w:rsidRDefault="000A701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250" w:type="pct"/>
          </w:tcPr>
          <w:p w:rsidR="000A701C" w:rsidRDefault="000A701C" w:rsidP="00764C1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582CA8" w:rsidRDefault="00582CA8" w:rsidP="00655B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7B76B9" w:rsidRDefault="007B76B9" w:rsidP="007B76B9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bookmarkStart w:id="4" w:name="FORMATB"/>
      <w:bookmarkEnd w:id="4"/>
      <w:r>
        <w:rPr>
          <w:rFonts w:ascii="細明體" w:eastAsia="細明體" w:hAnsi="細明體" w:hint="eastAsia"/>
          <w:kern w:val="2"/>
          <w:lang w:eastAsia="zh-TW"/>
        </w:rPr>
        <w:t xml:space="preserve">FORMAT（B）：　　</w:t>
      </w:r>
      <w:hyperlink w:anchor="FORMATA_BACK" w:history="1">
        <w:r w:rsidRPr="00FF2096">
          <w:rPr>
            <w:rStyle w:val="aa"/>
            <w:rFonts w:ascii="細明體" w:eastAsia="細明體" w:hAnsi="細明體" w:hint="eastAsia"/>
            <w:kern w:val="2"/>
            <w:lang w:eastAsia="zh-TW"/>
          </w:rPr>
          <w:t>ＢＡＣＫ</w:t>
        </w:r>
      </w:hyperlink>
      <w:r>
        <w:rPr>
          <w:rFonts w:ascii="細明體" w:eastAsia="細明體" w:hAnsi="細明體" w:hint="eastAsia"/>
          <w:kern w:val="2"/>
          <w:lang w:eastAsia="zh-TW"/>
        </w:rPr>
        <w:t>！！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04"/>
        <w:gridCol w:w="2704"/>
        <w:gridCol w:w="2705"/>
        <w:gridCol w:w="2705"/>
      </w:tblGrid>
      <w:tr w:rsidR="007B76B9" w:rsidRPr="00213BCE" w:rsidTr="00C2795C">
        <w:tc>
          <w:tcPr>
            <w:tcW w:w="1250" w:type="pct"/>
            <w:vMerge w:val="restart"/>
            <w:shd w:val="clear" w:color="auto" w:fill="FBD4B4"/>
          </w:tcPr>
          <w:p w:rsidR="007B76B9" w:rsidRPr="00213BCE" w:rsidRDefault="00230A53" w:rsidP="00C2795C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更新</w:t>
            </w:r>
            <w:r w:rsidR="007B76B9">
              <w:rPr>
                <w:rFonts w:ascii="細明體" w:eastAsia="細明體" w:hAnsi="細明體" w:hint="eastAsia"/>
                <w:sz w:val="20"/>
                <w:szCs w:val="20"/>
              </w:rPr>
              <w:t>DTAAVA01</w:t>
            </w:r>
            <w:r w:rsidR="007B76B9" w:rsidRPr="00213BCE">
              <w:rPr>
                <w:rFonts w:ascii="細明體" w:eastAsia="細明體" w:hAnsi="細明體" w:hint="eastAsia"/>
                <w:sz w:val="20"/>
                <w:szCs w:val="20"/>
              </w:rPr>
              <w:t>欄位說明</w:t>
            </w:r>
          </w:p>
        </w:tc>
        <w:tc>
          <w:tcPr>
            <w:tcW w:w="3750" w:type="pct"/>
            <w:gridSpan w:val="3"/>
            <w:shd w:val="clear" w:color="auto" w:fill="FBD4B4"/>
          </w:tcPr>
          <w:p w:rsidR="007B76B9" w:rsidRPr="00213BCE" w:rsidRDefault="007B76B9" w:rsidP="00C2795C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13BCE">
              <w:rPr>
                <w:rFonts w:ascii="細明體" w:eastAsia="細明體" w:hAnsi="細明體" w:hint="eastAsia"/>
                <w:sz w:val="20"/>
                <w:szCs w:val="20"/>
              </w:rPr>
              <w:t>來源欄位說明</w:t>
            </w:r>
          </w:p>
        </w:tc>
      </w:tr>
      <w:tr w:rsidR="007B76B9" w:rsidRPr="00213BCE" w:rsidTr="00C2795C">
        <w:tc>
          <w:tcPr>
            <w:tcW w:w="1250" w:type="pct"/>
            <w:vMerge/>
            <w:shd w:val="clear" w:color="auto" w:fill="FBD4B4"/>
          </w:tcPr>
          <w:p w:rsidR="007B76B9" w:rsidRDefault="007B76B9" w:rsidP="00C2795C">
            <w:pPr>
              <w:rPr>
                <w:rFonts w:ascii="細明體" w:eastAsia="細明體" w:hAnsi="細明體" w:hint="eastAsia"/>
                <w:sz w:val="20"/>
              </w:rPr>
            </w:pPr>
          </w:p>
        </w:tc>
        <w:tc>
          <w:tcPr>
            <w:tcW w:w="1250" w:type="pct"/>
            <w:shd w:val="clear" w:color="auto" w:fill="FBD4B4"/>
          </w:tcPr>
          <w:p w:rsidR="007B76B9" w:rsidRPr="000A701C" w:rsidRDefault="007B76B9" w:rsidP="00C2795C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A701C">
              <w:rPr>
                <w:rFonts w:ascii="細明體" w:eastAsia="細明體" w:hAnsi="細明體" w:hint="eastAsia"/>
                <w:sz w:val="20"/>
                <w:szCs w:val="20"/>
              </w:rPr>
              <w:t>資料來源</w:t>
            </w:r>
          </w:p>
        </w:tc>
        <w:tc>
          <w:tcPr>
            <w:tcW w:w="1250" w:type="pct"/>
            <w:shd w:val="clear" w:color="auto" w:fill="FBD4B4"/>
          </w:tcPr>
          <w:p w:rsidR="007B76B9" w:rsidRPr="00213BCE" w:rsidRDefault="007B76B9" w:rsidP="00C279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250" w:type="pct"/>
            <w:shd w:val="clear" w:color="auto" w:fill="FBD4B4"/>
          </w:tcPr>
          <w:p w:rsidR="007B76B9" w:rsidRPr="00213BCE" w:rsidRDefault="007B76B9" w:rsidP="00C279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備註</w:t>
            </w:r>
          </w:p>
        </w:tc>
      </w:tr>
      <w:tr w:rsidR="00230A53" w:rsidRPr="00213BCE" w:rsidTr="00C2795C">
        <w:tc>
          <w:tcPr>
            <w:tcW w:w="1250" w:type="pct"/>
            <w:vAlign w:val="center"/>
          </w:tcPr>
          <w:p w:rsidR="00230A53" w:rsidRDefault="00230A53" w:rsidP="00C2795C">
            <w:pPr>
              <w:rPr>
                <w:rFonts w:ascii="細明體" w:eastAsia="細明體" w:hAnsi="細明體"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color w:val="000000"/>
                <w:sz w:val="20"/>
              </w:rPr>
              <w:t>事故者ID</w:t>
            </w:r>
          </w:p>
        </w:tc>
        <w:tc>
          <w:tcPr>
            <w:tcW w:w="1250" w:type="pct"/>
            <w:vAlign w:val="center"/>
          </w:tcPr>
          <w:p w:rsidR="00230A53" w:rsidRDefault="00230A53" w:rsidP="00C2795C">
            <w:pPr>
              <w:rPr>
                <w:rFonts w:ascii="細明體" w:eastAsia="細明體" w:hAnsi="細明體"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color w:val="000000"/>
                <w:sz w:val="20"/>
              </w:rPr>
              <w:t>DTAAVA01_BO.事故者ID</w:t>
            </w:r>
          </w:p>
        </w:tc>
        <w:tc>
          <w:tcPr>
            <w:tcW w:w="1250" w:type="pct"/>
          </w:tcPr>
          <w:p w:rsidR="00230A53" w:rsidRPr="00213BCE" w:rsidRDefault="00230A53" w:rsidP="00C279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250" w:type="pct"/>
          </w:tcPr>
          <w:p w:rsidR="00230A53" w:rsidRPr="00213BCE" w:rsidRDefault="00A648B2" w:rsidP="00C279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W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here 條件</w:t>
            </w:r>
          </w:p>
        </w:tc>
      </w:tr>
      <w:tr w:rsidR="00230A53" w:rsidRPr="00213BCE" w:rsidTr="00C2795C">
        <w:tc>
          <w:tcPr>
            <w:tcW w:w="1250" w:type="pct"/>
          </w:tcPr>
          <w:p w:rsidR="00230A53" w:rsidRDefault="00230A53" w:rsidP="00C2795C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明細資料_給付金額</w:t>
            </w:r>
          </w:p>
        </w:tc>
        <w:tc>
          <w:tcPr>
            <w:tcW w:w="1250" w:type="pct"/>
          </w:tcPr>
          <w:p w:rsidR="00230A53" w:rsidRDefault="00230A53" w:rsidP="00C2795C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color w:val="000000"/>
                <w:sz w:val="20"/>
              </w:rPr>
              <w:t>DTAAVA01_BO.</w:t>
            </w:r>
            <w:r>
              <w:rPr>
                <w:rFonts w:ascii="細明體" w:eastAsia="細明體" w:hAnsi="細明體" w:hint="eastAsia"/>
                <w:sz w:val="20"/>
              </w:rPr>
              <w:t>明細資料_給付金額</w:t>
            </w:r>
          </w:p>
        </w:tc>
        <w:tc>
          <w:tcPr>
            <w:tcW w:w="1250" w:type="pct"/>
          </w:tcPr>
          <w:p w:rsidR="00230A53" w:rsidRPr="00213BCE" w:rsidRDefault="00230A53" w:rsidP="00C2795C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  <w:tc>
          <w:tcPr>
            <w:tcW w:w="1250" w:type="pct"/>
          </w:tcPr>
          <w:p w:rsidR="00230A53" w:rsidRPr="00213BCE" w:rsidRDefault="00230A53" w:rsidP="00C2795C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</w:tr>
      <w:tr w:rsidR="00230A53" w:rsidRPr="00213BCE" w:rsidTr="00C2795C">
        <w:tc>
          <w:tcPr>
            <w:tcW w:w="1250" w:type="pct"/>
          </w:tcPr>
          <w:p w:rsidR="00230A53" w:rsidRDefault="00230A53" w:rsidP="00C2795C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明細資料_給付次數</w:t>
            </w:r>
          </w:p>
        </w:tc>
        <w:tc>
          <w:tcPr>
            <w:tcW w:w="1250" w:type="pct"/>
          </w:tcPr>
          <w:p w:rsidR="00230A53" w:rsidRDefault="00230A53" w:rsidP="00C2795C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Fonts w:ascii="細明體" w:eastAsia="細明體" w:hAnsi="細明體" w:hint="eastAsia"/>
                <w:color w:val="000000"/>
                <w:sz w:val="20"/>
              </w:rPr>
              <w:t>DTAAVA01_BO.</w:t>
            </w:r>
            <w:r>
              <w:rPr>
                <w:rFonts w:ascii="細明體" w:eastAsia="細明體" w:hAnsi="細明體" w:hint="eastAsia"/>
                <w:sz w:val="20"/>
              </w:rPr>
              <w:t>明細資料_給付次數</w:t>
            </w:r>
          </w:p>
        </w:tc>
        <w:tc>
          <w:tcPr>
            <w:tcW w:w="1250" w:type="pct"/>
          </w:tcPr>
          <w:p w:rsidR="00230A53" w:rsidRPr="00213BCE" w:rsidRDefault="00230A53" w:rsidP="00C279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250" w:type="pct"/>
          </w:tcPr>
          <w:p w:rsidR="00230A53" w:rsidRPr="00213BCE" w:rsidRDefault="00230A53" w:rsidP="00C279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  <w:tr w:rsidR="00230A53" w:rsidRPr="00213BCE" w:rsidTr="00C2795C">
        <w:tc>
          <w:tcPr>
            <w:tcW w:w="1250" w:type="pct"/>
          </w:tcPr>
          <w:p w:rsidR="00230A53" w:rsidRDefault="00230A53" w:rsidP="00C2795C">
            <w:pPr>
              <w:rPr>
                <w:rFonts w:ascii="細明體" w:eastAsia="細明體" w:hAnsi="細明體" w:hint="eastAsia"/>
                <w:sz w:val="20"/>
              </w:rPr>
            </w:pPr>
            <w:r>
              <w:rPr>
                <w:rStyle w:val="style31"/>
                <w:rFonts w:ascii="細明體" w:hAnsi="細明體" w:hint="eastAsia"/>
              </w:rPr>
              <w:t>批次日期</w:t>
            </w:r>
          </w:p>
        </w:tc>
        <w:tc>
          <w:tcPr>
            <w:tcW w:w="1250" w:type="pct"/>
          </w:tcPr>
          <w:p w:rsidR="00230A53" w:rsidRDefault="00230A53" w:rsidP="00C2795C">
            <w:pPr>
              <w:rPr>
                <w:rFonts w:ascii="細明體" w:eastAsia="細明體" w:hAnsi="細明體" w:hint="eastAsia"/>
                <w:sz w:val="20"/>
              </w:rPr>
            </w:pPr>
            <w:r w:rsidRPr="00582CA8">
              <w:rPr>
                <w:rFonts w:ascii="細明體" w:eastAsia="細明體" w:hAnsi="細明體" w:hint="eastAsia"/>
                <w:sz w:val="20"/>
              </w:rPr>
              <w:t>＄批次處理日期</w:t>
            </w:r>
          </w:p>
        </w:tc>
        <w:tc>
          <w:tcPr>
            <w:tcW w:w="1250" w:type="pct"/>
          </w:tcPr>
          <w:p w:rsidR="00230A53" w:rsidRPr="00213BCE" w:rsidRDefault="00230A53" w:rsidP="00C279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1250" w:type="pct"/>
          </w:tcPr>
          <w:p w:rsidR="00230A53" w:rsidRDefault="00230A53" w:rsidP="00C279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7B76B9" w:rsidRDefault="007B76B9" w:rsidP="007B76B9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7B76B9" w:rsidRDefault="007B76B9" w:rsidP="00655B5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sectPr w:rsidR="007B76B9" w:rsidSect="00417064">
      <w:footerReference w:type="even" r:id="rId10"/>
      <w:footerReference w:type="default" r:id="rId11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2795C" w:rsidRDefault="00C2795C">
      <w:r>
        <w:separator/>
      </w:r>
    </w:p>
  </w:endnote>
  <w:endnote w:type="continuationSeparator" w:id="0">
    <w:p w:rsidR="00C2795C" w:rsidRDefault="00C279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E25D3D">
      <w:rPr>
        <w:rStyle w:val="a6"/>
        <w:noProof/>
      </w:rPr>
      <w:t>2</w: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2795C" w:rsidRDefault="00C2795C">
      <w:r>
        <w:separator/>
      </w:r>
    </w:p>
  </w:footnote>
  <w:footnote w:type="continuationSeparator" w:id="0">
    <w:p w:rsidR="00C2795C" w:rsidRDefault="00C2795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5722F"/>
    <w:multiLevelType w:val="multilevel"/>
    <w:tmpl w:val="A210CD7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12F61AAC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57723A1"/>
    <w:multiLevelType w:val="hybridMultilevel"/>
    <w:tmpl w:val="A51A86E6"/>
    <w:lvl w:ilvl="0" w:tplc="C3008D78">
      <w:numFmt w:val="bullet"/>
      <w:lvlText w:val="★"/>
      <w:lvlJc w:val="left"/>
      <w:pPr>
        <w:tabs>
          <w:tab w:val="num" w:pos="360"/>
        </w:tabs>
        <w:ind w:left="360" w:hanging="360"/>
      </w:pPr>
      <w:rPr>
        <w:rFonts w:ascii="細明體" w:eastAsia="細明體" w:hAnsi="細明體" w:cs="Times New Roman" w:hint="eastAsia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8" w15:restartNumberingAfterBreak="0">
    <w:nsid w:val="20F74DA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2E55282F"/>
    <w:multiLevelType w:val="multilevel"/>
    <w:tmpl w:val="B0FE803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11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12" w15:restartNumberingAfterBreak="0">
    <w:nsid w:val="38990B1A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3ADA056E"/>
    <w:multiLevelType w:val="multilevel"/>
    <w:tmpl w:val="73C8597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3F223E6B"/>
    <w:multiLevelType w:val="multilevel"/>
    <w:tmpl w:val="4CDCEF1C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418" w:hanging="567"/>
      </w:pPr>
      <w:rPr>
        <w:rFonts w:hint="eastAsia"/>
        <w:b w:val="0"/>
        <w:color w:val="000000"/>
      </w:rPr>
    </w:lvl>
    <w:lvl w:ilvl="3">
      <w:start w:val="1"/>
      <w:numFmt w:val="decimal"/>
      <w:lvlText w:val="%1.%2.%3.%4"/>
      <w:lvlJc w:val="left"/>
      <w:pPr>
        <w:tabs>
          <w:tab w:val="num" w:pos="2268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2"/>
        </w:tabs>
        <w:ind w:left="3119" w:hanging="1418"/>
      </w:pPr>
      <w:rPr>
        <w:rFonts w:ascii="新細明體" w:eastAsia="新細明體" w:hAnsi="新細明體" w:hint="eastAsia"/>
      </w:rPr>
    </w:lvl>
    <w:lvl w:ilvl="5">
      <w:start w:val="1"/>
      <w:numFmt w:val="decimal"/>
      <w:lvlText w:val="%1.%2.%3.%4.%5.%6"/>
      <w:lvlJc w:val="left"/>
      <w:pPr>
        <w:tabs>
          <w:tab w:val="num" w:pos="3515"/>
        </w:tabs>
        <w:ind w:left="3119" w:hanging="993"/>
      </w:pPr>
      <w:rPr>
        <w:rFonts w:hint="eastAsia"/>
        <w:color w:val="000000"/>
      </w:rPr>
    </w:lvl>
    <w:lvl w:ilvl="6">
      <w:start w:val="1"/>
      <w:numFmt w:val="decimal"/>
      <w:lvlText w:val="%1.%2.%3.%4.%5.%6.%7"/>
      <w:lvlJc w:val="left"/>
      <w:pPr>
        <w:tabs>
          <w:tab w:val="num" w:pos="4082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649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16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43140FB0"/>
    <w:multiLevelType w:val="multilevel"/>
    <w:tmpl w:val="1D64E1F8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489A08BF"/>
    <w:multiLevelType w:val="multilevel"/>
    <w:tmpl w:val="22FA2E8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4D8F3DF7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 w15:restartNumberingAfterBreak="0">
    <w:nsid w:val="4E556751"/>
    <w:multiLevelType w:val="multilevel"/>
    <w:tmpl w:val="8ABCBE00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2" w15:restartNumberingAfterBreak="0">
    <w:nsid w:val="4F106462"/>
    <w:multiLevelType w:val="multilevel"/>
    <w:tmpl w:val="A3C8D680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905"/>
        </w:tabs>
        <w:ind w:left="905" w:hanging="480"/>
      </w:pPr>
      <w:rPr>
        <w:rFonts w:ascii="Wingdings" w:hAnsi="Wingdings" w:hint="default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5B383CA8"/>
    <w:multiLevelType w:val="multilevel"/>
    <w:tmpl w:val="DB40A17A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2948"/>
        </w:tabs>
        <w:ind w:left="2948" w:hanging="822"/>
      </w:pPr>
      <w:rPr>
        <w:rFonts w:hint="eastAsia"/>
      </w:rPr>
    </w:lvl>
    <w:lvl w:ilvl="6">
      <w:start w:val="1"/>
      <w:numFmt w:val="upperLetter"/>
      <w:lvlText w:val="%7"/>
      <w:lvlJc w:val="left"/>
      <w:pPr>
        <w:tabs>
          <w:tab w:val="num" w:pos="3289"/>
        </w:tabs>
        <w:ind w:left="3289" w:hanging="738"/>
      </w:pPr>
      <w:rPr>
        <w:rFonts w:hint="eastAsia"/>
      </w:rPr>
    </w:lvl>
    <w:lvl w:ilvl="7">
      <w:start w:val="1"/>
      <w:numFmt w:val="lowerLetter"/>
      <w:lvlText w:val="%8"/>
      <w:lvlJc w:val="left"/>
      <w:pPr>
        <w:tabs>
          <w:tab w:val="num" w:pos="3402"/>
        </w:tabs>
        <w:ind w:left="3402" w:hanging="426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5CD06016"/>
    <w:multiLevelType w:val="multilevel"/>
    <w:tmpl w:val="F9887F18"/>
    <w:lvl w:ilvl="0">
      <w:start w:val="7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1.1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1.1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620C3181"/>
    <w:multiLevelType w:val="multilevel"/>
    <w:tmpl w:val="A43E903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(%4)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(%4.%5)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[%6]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7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6E6F5ADF"/>
    <w:multiLevelType w:val="multilevel"/>
    <w:tmpl w:val="2B7EEA4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74C85CF2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1" w15:restartNumberingAfterBreak="0">
    <w:nsid w:val="7A961EB6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7DCF3A9D"/>
    <w:multiLevelType w:val="multilevel"/>
    <w:tmpl w:val="3ECED8BC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9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4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20"/>
  </w:num>
  <w:num w:numId="3">
    <w:abstractNumId w:val="1"/>
  </w:num>
  <w:num w:numId="4">
    <w:abstractNumId w:val="26"/>
  </w:num>
  <w:num w:numId="5">
    <w:abstractNumId w:val="11"/>
  </w:num>
  <w:num w:numId="6">
    <w:abstractNumId w:val="16"/>
  </w:num>
  <w:num w:numId="7">
    <w:abstractNumId w:val="27"/>
  </w:num>
  <w:num w:numId="8">
    <w:abstractNumId w:val="30"/>
  </w:num>
  <w:num w:numId="9">
    <w:abstractNumId w:val="2"/>
  </w:num>
  <w:num w:numId="10">
    <w:abstractNumId w:val="13"/>
  </w:num>
  <w:num w:numId="11">
    <w:abstractNumId w:val="4"/>
  </w:num>
  <w:num w:numId="12">
    <w:abstractNumId w:val="10"/>
  </w:num>
  <w:num w:numId="13">
    <w:abstractNumId w:val="15"/>
  </w:num>
  <w:num w:numId="14">
    <w:abstractNumId w:val="25"/>
  </w:num>
  <w:num w:numId="15">
    <w:abstractNumId w:val="21"/>
  </w:num>
  <w:num w:numId="16">
    <w:abstractNumId w:val="6"/>
  </w:num>
  <w:num w:numId="17">
    <w:abstractNumId w:val="17"/>
  </w:num>
  <w:num w:numId="18">
    <w:abstractNumId w:val="22"/>
  </w:num>
  <w:num w:numId="19">
    <w:abstractNumId w:val="19"/>
  </w:num>
  <w:num w:numId="20">
    <w:abstractNumId w:val="0"/>
  </w:num>
  <w:num w:numId="21">
    <w:abstractNumId w:val="12"/>
  </w:num>
  <w:num w:numId="22">
    <w:abstractNumId w:val="7"/>
  </w:num>
  <w:num w:numId="23">
    <w:abstractNumId w:val="8"/>
  </w:num>
  <w:num w:numId="24">
    <w:abstractNumId w:val="24"/>
  </w:num>
  <w:num w:numId="25">
    <w:abstractNumId w:val="23"/>
  </w:num>
  <w:num w:numId="26">
    <w:abstractNumId w:val="18"/>
  </w:num>
  <w:num w:numId="27">
    <w:abstractNumId w:val="14"/>
  </w:num>
  <w:num w:numId="28">
    <w:abstractNumId w:val="5"/>
  </w:num>
  <w:num w:numId="29">
    <w:abstractNumId w:val="31"/>
  </w:num>
  <w:num w:numId="30">
    <w:abstractNumId w:val="29"/>
  </w:num>
  <w:num w:numId="31">
    <w:abstractNumId w:val="32"/>
  </w:num>
  <w:num w:numId="32">
    <w:abstractNumId w:val="9"/>
  </w:num>
  <w:num w:numId="33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57785"/>
    <w:rsid w:val="00062328"/>
    <w:rsid w:val="00073519"/>
    <w:rsid w:val="00076FBA"/>
    <w:rsid w:val="000800FF"/>
    <w:rsid w:val="00086E90"/>
    <w:rsid w:val="000A701C"/>
    <w:rsid w:val="000A7C4F"/>
    <w:rsid w:val="000D1099"/>
    <w:rsid w:val="000D2D7F"/>
    <w:rsid w:val="000D3892"/>
    <w:rsid w:val="000E5F19"/>
    <w:rsid w:val="001028CD"/>
    <w:rsid w:val="0010591F"/>
    <w:rsid w:val="001200CB"/>
    <w:rsid w:val="001249B7"/>
    <w:rsid w:val="00127011"/>
    <w:rsid w:val="00156A28"/>
    <w:rsid w:val="0015744E"/>
    <w:rsid w:val="001606A7"/>
    <w:rsid w:val="001724C1"/>
    <w:rsid w:val="001778A7"/>
    <w:rsid w:val="00185767"/>
    <w:rsid w:val="00187628"/>
    <w:rsid w:val="00187B05"/>
    <w:rsid w:val="00190DF8"/>
    <w:rsid w:val="00194232"/>
    <w:rsid w:val="001A0572"/>
    <w:rsid w:val="001B2A98"/>
    <w:rsid w:val="001C19C3"/>
    <w:rsid w:val="001C6A12"/>
    <w:rsid w:val="001D2511"/>
    <w:rsid w:val="001D25AB"/>
    <w:rsid w:val="0020512E"/>
    <w:rsid w:val="002203D1"/>
    <w:rsid w:val="002225FA"/>
    <w:rsid w:val="002253C8"/>
    <w:rsid w:val="00230A53"/>
    <w:rsid w:val="00232ED1"/>
    <w:rsid w:val="00234D7F"/>
    <w:rsid w:val="002724DE"/>
    <w:rsid w:val="00287ABA"/>
    <w:rsid w:val="00295717"/>
    <w:rsid w:val="002B0AB6"/>
    <w:rsid w:val="002B381A"/>
    <w:rsid w:val="002C6295"/>
    <w:rsid w:val="002F3578"/>
    <w:rsid w:val="002F61B6"/>
    <w:rsid w:val="0031642E"/>
    <w:rsid w:val="00323816"/>
    <w:rsid w:val="00323FB8"/>
    <w:rsid w:val="0032607E"/>
    <w:rsid w:val="003354D9"/>
    <w:rsid w:val="00335DF5"/>
    <w:rsid w:val="00341D6B"/>
    <w:rsid w:val="00353371"/>
    <w:rsid w:val="003572AC"/>
    <w:rsid w:val="00361E98"/>
    <w:rsid w:val="003646BE"/>
    <w:rsid w:val="00364751"/>
    <w:rsid w:val="003763F5"/>
    <w:rsid w:val="00386C3A"/>
    <w:rsid w:val="00391DF0"/>
    <w:rsid w:val="003A4765"/>
    <w:rsid w:val="003B6BF5"/>
    <w:rsid w:val="003B7861"/>
    <w:rsid w:val="003D17CE"/>
    <w:rsid w:val="003D6F23"/>
    <w:rsid w:val="003E3722"/>
    <w:rsid w:val="003E42E3"/>
    <w:rsid w:val="003F4398"/>
    <w:rsid w:val="003F795D"/>
    <w:rsid w:val="00403547"/>
    <w:rsid w:val="00404DF0"/>
    <w:rsid w:val="00413605"/>
    <w:rsid w:val="00417064"/>
    <w:rsid w:val="00417A9E"/>
    <w:rsid w:val="0043482C"/>
    <w:rsid w:val="0044335B"/>
    <w:rsid w:val="004434FA"/>
    <w:rsid w:val="00443676"/>
    <w:rsid w:val="00450F8B"/>
    <w:rsid w:val="004511F9"/>
    <w:rsid w:val="00453938"/>
    <w:rsid w:val="0045427C"/>
    <w:rsid w:val="00467856"/>
    <w:rsid w:val="00467DFD"/>
    <w:rsid w:val="00483F12"/>
    <w:rsid w:val="00484FD7"/>
    <w:rsid w:val="004B08CA"/>
    <w:rsid w:val="004C2FEB"/>
    <w:rsid w:val="004C5056"/>
    <w:rsid w:val="004D03CC"/>
    <w:rsid w:val="00504C6B"/>
    <w:rsid w:val="005145E2"/>
    <w:rsid w:val="005220B4"/>
    <w:rsid w:val="00531E06"/>
    <w:rsid w:val="00535F08"/>
    <w:rsid w:val="00537241"/>
    <w:rsid w:val="00550F55"/>
    <w:rsid w:val="005558D1"/>
    <w:rsid w:val="00573BA2"/>
    <w:rsid w:val="00575B37"/>
    <w:rsid w:val="00582CA8"/>
    <w:rsid w:val="005840B8"/>
    <w:rsid w:val="00584A7D"/>
    <w:rsid w:val="00591BB0"/>
    <w:rsid w:val="00594FE4"/>
    <w:rsid w:val="005C6791"/>
    <w:rsid w:val="005C7094"/>
    <w:rsid w:val="005D4CF1"/>
    <w:rsid w:val="005E15F2"/>
    <w:rsid w:val="005E3957"/>
    <w:rsid w:val="005F1372"/>
    <w:rsid w:val="005F208D"/>
    <w:rsid w:val="005F5C21"/>
    <w:rsid w:val="00603130"/>
    <w:rsid w:val="00624DD8"/>
    <w:rsid w:val="006370B1"/>
    <w:rsid w:val="00640B0C"/>
    <w:rsid w:val="00655B5F"/>
    <w:rsid w:val="00665BDA"/>
    <w:rsid w:val="00675475"/>
    <w:rsid w:val="006850DE"/>
    <w:rsid w:val="006856F7"/>
    <w:rsid w:val="006875F0"/>
    <w:rsid w:val="006A265F"/>
    <w:rsid w:val="006A26A9"/>
    <w:rsid w:val="006A47E3"/>
    <w:rsid w:val="006B61CF"/>
    <w:rsid w:val="006C0067"/>
    <w:rsid w:val="006D14A4"/>
    <w:rsid w:val="006D75B8"/>
    <w:rsid w:val="006E2857"/>
    <w:rsid w:val="006E2891"/>
    <w:rsid w:val="006E320E"/>
    <w:rsid w:val="006E522D"/>
    <w:rsid w:val="006E7058"/>
    <w:rsid w:val="006F014D"/>
    <w:rsid w:val="006F6D81"/>
    <w:rsid w:val="0070062C"/>
    <w:rsid w:val="00710725"/>
    <w:rsid w:val="00717C6B"/>
    <w:rsid w:val="00722A11"/>
    <w:rsid w:val="007235C7"/>
    <w:rsid w:val="00727BD4"/>
    <w:rsid w:val="00731DED"/>
    <w:rsid w:val="00752001"/>
    <w:rsid w:val="0075297D"/>
    <w:rsid w:val="00764C15"/>
    <w:rsid w:val="00765834"/>
    <w:rsid w:val="00766299"/>
    <w:rsid w:val="00771BE3"/>
    <w:rsid w:val="00790F0E"/>
    <w:rsid w:val="0079246B"/>
    <w:rsid w:val="00796439"/>
    <w:rsid w:val="007A2E8C"/>
    <w:rsid w:val="007A4043"/>
    <w:rsid w:val="007A490A"/>
    <w:rsid w:val="007B0CDF"/>
    <w:rsid w:val="007B4376"/>
    <w:rsid w:val="007B75AF"/>
    <w:rsid w:val="007B76B9"/>
    <w:rsid w:val="007F1037"/>
    <w:rsid w:val="007F4BA8"/>
    <w:rsid w:val="007F7D33"/>
    <w:rsid w:val="00817A0D"/>
    <w:rsid w:val="008266BB"/>
    <w:rsid w:val="00835FC8"/>
    <w:rsid w:val="008503E7"/>
    <w:rsid w:val="008747CD"/>
    <w:rsid w:val="008749B9"/>
    <w:rsid w:val="00875CDA"/>
    <w:rsid w:val="00875DEA"/>
    <w:rsid w:val="0088194A"/>
    <w:rsid w:val="00883CD7"/>
    <w:rsid w:val="00892512"/>
    <w:rsid w:val="008A5D36"/>
    <w:rsid w:val="008A7E85"/>
    <w:rsid w:val="008B1784"/>
    <w:rsid w:val="008B5188"/>
    <w:rsid w:val="008B695C"/>
    <w:rsid w:val="008C0E51"/>
    <w:rsid w:val="008C3A84"/>
    <w:rsid w:val="008C3D93"/>
    <w:rsid w:val="008E119A"/>
    <w:rsid w:val="008E2A2C"/>
    <w:rsid w:val="008F6D0F"/>
    <w:rsid w:val="008F7E02"/>
    <w:rsid w:val="009112C9"/>
    <w:rsid w:val="00914A39"/>
    <w:rsid w:val="00926ECC"/>
    <w:rsid w:val="009337AD"/>
    <w:rsid w:val="0093617E"/>
    <w:rsid w:val="0095275D"/>
    <w:rsid w:val="00961F9B"/>
    <w:rsid w:val="00963BA2"/>
    <w:rsid w:val="00964E9E"/>
    <w:rsid w:val="0096519E"/>
    <w:rsid w:val="0098487E"/>
    <w:rsid w:val="00996447"/>
    <w:rsid w:val="009973B6"/>
    <w:rsid w:val="009A0E54"/>
    <w:rsid w:val="009A1ADD"/>
    <w:rsid w:val="009A6B2B"/>
    <w:rsid w:val="009B23D8"/>
    <w:rsid w:val="009B385F"/>
    <w:rsid w:val="009B7060"/>
    <w:rsid w:val="009C6A73"/>
    <w:rsid w:val="009D1DB3"/>
    <w:rsid w:val="009E15B4"/>
    <w:rsid w:val="00A22607"/>
    <w:rsid w:val="00A50E8B"/>
    <w:rsid w:val="00A515C3"/>
    <w:rsid w:val="00A56CC1"/>
    <w:rsid w:val="00A61DDB"/>
    <w:rsid w:val="00A645B7"/>
    <w:rsid w:val="00A648B2"/>
    <w:rsid w:val="00A72ABE"/>
    <w:rsid w:val="00A8390F"/>
    <w:rsid w:val="00A861AF"/>
    <w:rsid w:val="00AA6071"/>
    <w:rsid w:val="00AB160E"/>
    <w:rsid w:val="00AE5534"/>
    <w:rsid w:val="00AE6528"/>
    <w:rsid w:val="00AF5EEE"/>
    <w:rsid w:val="00B07D87"/>
    <w:rsid w:val="00B26C61"/>
    <w:rsid w:val="00B524BA"/>
    <w:rsid w:val="00B53ACB"/>
    <w:rsid w:val="00B66886"/>
    <w:rsid w:val="00B930E5"/>
    <w:rsid w:val="00BB0D40"/>
    <w:rsid w:val="00BC2E60"/>
    <w:rsid w:val="00BC4814"/>
    <w:rsid w:val="00BD5672"/>
    <w:rsid w:val="00BE7F0B"/>
    <w:rsid w:val="00BF1215"/>
    <w:rsid w:val="00C03856"/>
    <w:rsid w:val="00C0495D"/>
    <w:rsid w:val="00C12C13"/>
    <w:rsid w:val="00C22893"/>
    <w:rsid w:val="00C24F6D"/>
    <w:rsid w:val="00C2795C"/>
    <w:rsid w:val="00C502C0"/>
    <w:rsid w:val="00C53D77"/>
    <w:rsid w:val="00C556E2"/>
    <w:rsid w:val="00C6662B"/>
    <w:rsid w:val="00C70C5A"/>
    <w:rsid w:val="00C7445B"/>
    <w:rsid w:val="00C745E5"/>
    <w:rsid w:val="00C754B2"/>
    <w:rsid w:val="00CA4EC4"/>
    <w:rsid w:val="00CB3883"/>
    <w:rsid w:val="00CC3D25"/>
    <w:rsid w:val="00CC44DF"/>
    <w:rsid w:val="00CD0DEF"/>
    <w:rsid w:val="00CD1A6F"/>
    <w:rsid w:val="00CD6427"/>
    <w:rsid w:val="00CE2178"/>
    <w:rsid w:val="00CE3976"/>
    <w:rsid w:val="00CE596D"/>
    <w:rsid w:val="00CF6E0B"/>
    <w:rsid w:val="00CF7DE5"/>
    <w:rsid w:val="00D01A26"/>
    <w:rsid w:val="00D03ED6"/>
    <w:rsid w:val="00D07B24"/>
    <w:rsid w:val="00D14AED"/>
    <w:rsid w:val="00D2607D"/>
    <w:rsid w:val="00D318B2"/>
    <w:rsid w:val="00D368EA"/>
    <w:rsid w:val="00D8139A"/>
    <w:rsid w:val="00D96054"/>
    <w:rsid w:val="00DB118B"/>
    <w:rsid w:val="00DD10F3"/>
    <w:rsid w:val="00DE3FFA"/>
    <w:rsid w:val="00DF224E"/>
    <w:rsid w:val="00DF3C28"/>
    <w:rsid w:val="00E0137F"/>
    <w:rsid w:val="00E02CA8"/>
    <w:rsid w:val="00E101D7"/>
    <w:rsid w:val="00E10C0A"/>
    <w:rsid w:val="00E12758"/>
    <w:rsid w:val="00E23699"/>
    <w:rsid w:val="00E25D3D"/>
    <w:rsid w:val="00E27349"/>
    <w:rsid w:val="00E43C0A"/>
    <w:rsid w:val="00E5462A"/>
    <w:rsid w:val="00E64147"/>
    <w:rsid w:val="00E85B86"/>
    <w:rsid w:val="00E9066F"/>
    <w:rsid w:val="00E907CC"/>
    <w:rsid w:val="00E9528F"/>
    <w:rsid w:val="00EA0043"/>
    <w:rsid w:val="00EA53FE"/>
    <w:rsid w:val="00EC3BBB"/>
    <w:rsid w:val="00EC5BAC"/>
    <w:rsid w:val="00ED397D"/>
    <w:rsid w:val="00EF21B1"/>
    <w:rsid w:val="00EF4338"/>
    <w:rsid w:val="00F10011"/>
    <w:rsid w:val="00F11B78"/>
    <w:rsid w:val="00F23185"/>
    <w:rsid w:val="00F30E6A"/>
    <w:rsid w:val="00F411B7"/>
    <w:rsid w:val="00F45910"/>
    <w:rsid w:val="00F8409B"/>
    <w:rsid w:val="00F9554A"/>
    <w:rsid w:val="00FA5129"/>
    <w:rsid w:val="00FA7919"/>
    <w:rsid w:val="00FC1BFF"/>
    <w:rsid w:val="00FD2A3F"/>
    <w:rsid w:val="00FD35AB"/>
    <w:rsid w:val="00FE0322"/>
    <w:rsid w:val="00FE0F2D"/>
    <w:rsid w:val="00FE0F74"/>
    <w:rsid w:val="00FE763F"/>
    <w:rsid w:val="00FF329F"/>
    <w:rsid w:val="00FF61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7FCB81DA-53F0-4DBD-8032-87CE36DFCE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character" w:styleId="aa">
    <w:name w:val="Hyperlink"/>
    <w:rsid w:val="00961F9B"/>
    <w:rPr>
      <w:color w:val="0000FF"/>
      <w:u w:val="single"/>
    </w:rPr>
  </w:style>
  <w:style w:type="character" w:styleId="ab">
    <w:name w:val="FollowedHyperlink"/>
    <w:rsid w:val="00961F9B"/>
    <w:rPr>
      <w:color w:val="800080"/>
      <w:u w:val="single"/>
    </w:rPr>
  </w:style>
  <w:style w:type="paragraph" w:styleId="ac">
    <w:name w:val="annotation text"/>
    <w:basedOn w:val="a0"/>
    <w:link w:val="ad"/>
    <w:rsid w:val="00961F9B"/>
    <w:pPr>
      <w:widowControl/>
    </w:pPr>
    <w:rPr>
      <w:kern w:val="0"/>
      <w:sz w:val="20"/>
      <w:szCs w:val="20"/>
      <w:lang w:eastAsia="en-US"/>
    </w:rPr>
  </w:style>
  <w:style w:type="character" w:customStyle="1" w:styleId="ad">
    <w:name w:val="註解文字 字元"/>
    <w:link w:val="ac"/>
    <w:rsid w:val="00961F9B"/>
    <w:rPr>
      <w:lang w:eastAsia="en-US"/>
    </w:rPr>
  </w:style>
  <w:style w:type="character" w:styleId="ae">
    <w:name w:val="annotation reference"/>
    <w:rsid w:val="00961F9B"/>
    <w:rPr>
      <w:rFonts w:ascii="Times New Roman" w:hAnsi="Times New Roman"/>
      <w:color w:val="FF00FF"/>
      <w:sz w:val="16"/>
      <w:szCs w:val="16"/>
    </w:rPr>
  </w:style>
  <w:style w:type="paragraph" w:styleId="af">
    <w:name w:val="Balloon Text"/>
    <w:basedOn w:val="a0"/>
    <w:link w:val="af0"/>
    <w:rsid w:val="00961F9B"/>
    <w:rPr>
      <w:rFonts w:ascii="Arial" w:hAnsi="Arial"/>
      <w:sz w:val="18"/>
      <w:szCs w:val="18"/>
    </w:rPr>
  </w:style>
  <w:style w:type="character" w:customStyle="1" w:styleId="af0">
    <w:name w:val="註解方塊文字 字元"/>
    <w:link w:val="af"/>
    <w:rsid w:val="00961F9B"/>
    <w:rPr>
      <w:rFonts w:ascii="Arial" w:hAnsi="Arial"/>
      <w:kern w:val="2"/>
      <w:sz w:val="18"/>
      <w:szCs w:val="18"/>
    </w:rPr>
  </w:style>
  <w:style w:type="paragraph" w:styleId="af1">
    <w:name w:val="Normal Indent"/>
    <w:aliases w:val="表正文,正文非缩进"/>
    <w:basedOn w:val="a0"/>
    <w:rsid w:val="00961F9B"/>
    <w:pPr>
      <w:ind w:left="425"/>
      <w:jc w:val="both"/>
    </w:pPr>
    <w:rPr>
      <w:sz w:val="21"/>
      <w:szCs w:val="20"/>
    </w:rPr>
  </w:style>
  <w:style w:type="paragraph" w:customStyle="1" w:styleId="TableText0">
    <w:name w:val="Table Text"/>
    <w:basedOn w:val="a0"/>
    <w:rsid w:val="00961F9B"/>
    <w:pPr>
      <w:widowControl/>
      <w:tabs>
        <w:tab w:val="decimal" w:pos="0"/>
      </w:tabs>
      <w:overflowPunct w:val="0"/>
      <w:autoSpaceDE w:val="0"/>
      <w:autoSpaceDN w:val="0"/>
      <w:adjustRightInd w:val="0"/>
      <w:textAlignment w:val="baseline"/>
    </w:pPr>
    <w:rPr>
      <w:kern w:val="0"/>
      <w:szCs w:val="20"/>
    </w:rPr>
  </w:style>
  <w:style w:type="paragraph" w:customStyle="1" w:styleId="IBM">
    <w:name w:val="IBM 正文"/>
    <w:basedOn w:val="a0"/>
    <w:rsid w:val="00961F9B"/>
    <w:pPr>
      <w:spacing w:line="400" w:lineRule="exact"/>
      <w:jc w:val="both"/>
    </w:pPr>
    <w:rPr>
      <w:spacing w:val="20"/>
      <w:szCs w:val="20"/>
      <w:lang w:eastAsia="zh-CN"/>
    </w:rPr>
  </w:style>
  <w:style w:type="character" w:customStyle="1" w:styleId="style31">
    <w:name w:val="style31"/>
    <w:rsid w:val="00582CA8"/>
    <w:rPr>
      <w:rFonts w:ascii="Arial" w:hAnsi="Arial" w:cs="Arial" w:hint="default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662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6EBAB94-8754-4E79-B0CE-DC2A7DA761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565</Words>
  <Characters>3226</Characters>
  <Application>Microsoft Office Word</Application>
  <DocSecurity>0</DocSecurity>
  <Lines>26</Lines>
  <Paragraphs>7</Paragraphs>
  <ScaleCrop>false</ScaleCrop>
  <Company>CMT</Company>
  <LinksUpToDate>false</LinksUpToDate>
  <CharactersWithSpaces>3784</CharactersWithSpaces>
  <SharedDoc>false</SharedDoc>
  <HLinks>
    <vt:vector size="24" baseType="variant">
      <vt:variant>
        <vt:i4>2293781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FORMATA_BACK</vt:lpwstr>
      </vt:variant>
      <vt:variant>
        <vt:i4>2293781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FORMATA_BACK</vt:lpwstr>
      </vt:variant>
      <vt:variant>
        <vt:i4>7733365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FORMATB</vt:lpwstr>
      </vt:variant>
      <vt:variant>
        <vt:i4>7733365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FORMATA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